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9816E54" w14:textId="77777777" w:rsidR="0035239A" w:rsidRPr="009D5B4D" w:rsidRDefault="00FF7728" w:rsidP="0035239A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PROJECT</w:t>
      </w:r>
      <w:r w:rsidR="0035239A" w:rsidRPr="009D5B4D">
        <w:rPr>
          <w:rFonts w:ascii="Arial" w:hAnsi="Arial" w:cs="Arial"/>
          <w:b/>
          <w:color w:val="000000" w:themeColor="text1"/>
          <w:sz w:val="38"/>
        </w:rPr>
        <w:t xml:space="preserve"> BASIS DATA</w:t>
      </w:r>
    </w:p>
    <w:p w14:paraId="15723F52" w14:textId="77777777" w:rsidR="006A1379" w:rsidRPr="002B5C43" w:rsidRDefault="006A1379" w:rsidP="0035239A">
      <w:pPr>
        <w:jc w:val="center"/>
        <w:rPr>
          <w:rFonts w:ascii="Arial" w:hAnsi="Arial" w:cs="Arial"/>
          <w:b/>
          <w:sz w:val="34"/>
        </w:rPr>
      </w:pPr>
    </w:p>
    <w:p w14:paraId="5AF3E61C" w14:textId="77777777" w:rsidR="00B32956" w:rsidRDefault="006A1379" w:rsidP="006A1379">
      <w:pPr>
        <w:jc w:val="center"/>
        <w:rPr>
          <w:rFonts w:ascii="Arial" w:hAnsi="Arial" w:cs="Arial"/>
          <w:b/>
          <w:sz w:val="34"/>
        </w:rPr>
      </w:pPr>
      <w:r>
        <w:rPr>
          <w:rFonts w:ascii="Arial" w:hAnsi="Arial" w:cs="Arial"/>
          <w:b/>
          <w:sz w:val="34"/>
        </w:rPr>
        <w:t xml:space="preserve">PADA SISTEM INFORMASI </w:t>
      </w:r>
      <w:r w:rsidR="00295749">
        <w:rPr>
          <w:rFonts w:ascii="Arial" w:hAnsi="Arial" w:cs="Arial"/>
          <w:b/>
          <w:sz w:val="34"/>
        </w:rPr>
        <w:t xml:space="preserve">(APLIKASI) </w:t>
      </w:r>
    </w:p>
    <w:p w14:paraId="59CF9849" w14:textId="50E3CEFA" w:rsidR="0035239A" w:rsidRPr="00B32956" w:rsidRDefault="00AD7647" w:rsidP="006A1379">
      <w:pPr>
        <w:jc w:val="center"/>
        <w:rPr>
          <w:rFonts w:ascii="Arial" w:hAnsi="Arial" w:cs="Arial"/>
          <w:b/>
          <w:sz w:val="32"/>
        </w:rPr>
      </w:pPr>
      <w:r>
        <w:rPr>
          <w:rFonts w:ascii="Arial" w:hAnsi="Arial" w:cs="Arial"/>
          <w:b/>
          <w:color w:val="FF0000"/>
          <w:sz w:val="32"/>
          <w:lang w:val="id-ID"/>
        </w:rPr>
        <w:t>SHOWROOM HONDA</w:t>
      </w:r>
      <w:r w:rsidR="00B80439" w:rsidRPr="00107757">
        <w:rPr>
          <w:rFonts w:ascii="Arial" w:hAnsi="Arial" w:cs="Arial"/>
          <w:b/>
          <w:color w:val="FF0000"/>
          <w:sz w:val="32"/>
        </w:rPr>
        <w:t xml:space="preserve"> SMK</w:t>
      </w:r>
      <w:r w:rsidR="005752AF" w:rsidRPr="00107757">
        <w:rPr>
          <w:rFonts w:ascii="Arial" w:hAnsi="Arial" w:cs="Arial"/>
          <w:b/>
          <w:color w:val="FF0000"/>
          <w:sz w:val="32"/>
        </w:rPr>
        <w:t>N</w:t>
      </w:r>
      <w:r w:rsidR="00B80439" w:rsidRPr="00107757">
        <w:rPr>
          <w:rFonts w:ascii="Arial" w:hAnsi="Arial" w:cs="Arial"/>
          <w:b/>
          <w:color w:val="FF0000"/>
          <w:sz w:val="32"/>
        </w:rPr>
        <w:t xml:space="preserve"> 1 KARANG BARU</w:t>
      </w:r>
    </w:p>
    <w:p w14:paraId="0C1219BD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D722CB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102B6100" w14:textId="77777777" w:rsidR="0035239A" w:rsidRPr="002B5C43" w:rsidRDefault="002B5C43" w:rsidP="0035239A">
      <w:pPr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noProof/>
          <w:sz w:val="34"/>
        </w:rPr>
        <w:drawing>
          <wp:inline distT="0" distB="0" distL="0" distR="0" wp14:anchorId="5B56B231" wp14:editId="27FEE383">
            <wp:extent cx="1913861" cy="1839147"/>
            <wp:effectExtent l="0" t="0" r="0" b="8890"/>
            <wp:docPr id="1" name="Picture 1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4E6A8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6781BAE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ED3F0F" w14:textId="77777777" w:rsidR="0035239A" w:rsidRPr="002B5C43" w:rsidRDefault="0035239A" w:rsidP="00B80439">
      <w:pPr>
        <w:spacing w:after="0"/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sz w:val="34"/>
        </w:rPr>
        <w:t>OLEH:</w:t>
      </w:r>
    </w:p>
    <w:p w14:paraId="0699134C" w14:textId="6AA1484E" w:rsidR="0035239A" w:rsidRPr="00823A8C" w:rsidRDefault="0045433E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>
        <w:rPr>
          <w:rFonts w:ascii="Arial" w:hAnsi="Arial" w:cs="Arial"/>
          <w:b/>
          <w:color w:val="FF0000"/>
          <w:sz w:val="34"/>
        </w:rPr>
        <w:t>AHMAD ARJUN TRISULA</w:t>
      </w:r>
    </w:p>
    <w:p w14:paraId="3985ED01" w14:textId="713EECA8" w:rsidR="00605496" w:rsidRPr="0045433E" w:rsidRDefault="00B32956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 w:rsidRPr="00107757">
        <w:rPr>
          <w:rFonts w:ascii="Arial" w:hAnsi="Arial" w:cs="Arial"/>
          <w:b/>
          <w:color w:val="FF0000"/>
          <w:sz w:val="34"/>
        </w:rPr>
        <w:t xml:space="preserve">NISN. </w:t>
      </w:r>
      <w:r w:rsidR="0045433E">
        <w:rPr>
          <w:rFonts w:ascii="Arial" w:hAnsi="Arial" w:cs="Arial"/>
          <w:b/>
          <w:color w:val="FF0000"/>
          <w:sz w:val="36"/>
          <w:lang w:val="id-ID"/>
        </w:rPr>
        <w:t>008</w:t>
      </w:r>
      <w:r w:rsidR="0045433E">
        <w:rPr>
          <w:rFonts w:ascii="Arial" w:hAnsi="Arial" w:cs="Arial"/>
          <w:b/>
          <w:color w:val="FF0000"/>
          <w:sz w:val="36"/>
        </w:rPr>
        <w:t>2311714</w:t>
      </w:r>
    </w:p>
    <w:p w14:paraId="61E20126" w14:textId="77777777" w:rsidR="0035239A" w:rsidRPr="002B5C43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3652FB14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876F3CD" w14:textId="77777777" w:rsid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73C886" w14:textId="77777777" w:rsidR="002B5C43" w:rsidRPr="00B80439" w:rsidRDefault="009A2419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REKAYASA PERANGKAT LUNAK</w:t>
      </w:r>
    </w:p>
    <w:p w14:paraId="52E0C0B4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SMK</w:t>
      </w:r>
      <w:r w:rsidR="009A2419" w:rsidRPr="00B80439">
        <w:rPr>
          <w:rFonts w:ascii="Arial" w:hAnsi="Arial" w:cs="Arial"/>
          <w:b/>
          <w:sz w:val="36"/>
        </w:rPr>
        <w:t xml:space="preserve"> </w:t>
      </w:r>
      <w:r w:rsidRPr="00B80439">
        <w:rPr>
          <w:rFonts w:ascii="Arial" w:hAnsi="Arial" w:cs="Arial"/>
          <w:b/>
          <w:sz w:val="36"/>
        </w:rPr>
        <w:t>N</w:t>
      </w:r>
      <w:r w:rsidR="009A2419" w:rsidRPr="00B80439">
        <w:rPr>
          <w:rFonts w:ascii="Arial" w:hAnsi="Arial" w:cs="Arial"/>
          <w:b/>
          <w:sz w:val="36"/>
        </w:rPr>
        <w:t>EGERI</w:t>
      </w:r>
      <w:r w:rsidR="00CC4E4E" w:rsidRPr="00B80439">
        <w:rPr>
          <w:rFonts w:ascii="Arial" w:hAnsi="Arial" w:cs="Arial"/>
          <w:b/>
          <w:sz w:val="36"/>
        </w:rPr>
        <w:t xml:space="preserve"> 1 </w:t>
      </w:r>
      <w:r w:rsidR="00B80439" w:rsidRPr="00B80439">
        <w:rPr>
          <w:rFonts w:ascii="Arial" w:hAnsi="Arial" w:cs="Arial"/>
          <w:b/>
          <w:sz w:val="36"/>
        </w:rPr>
        <w:t>KARANG BARU</w:t>
      </w:r>
    </w:p>
    <w:p w14:paraId="134D9555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 xml:space="preserve">PEMERINTAH </w:t>
      </w:r>
      <w:r w:rsidR="00B80439" w:rsidRPr="00B80439">
        <w:rPr>
          <w:rFonts w:ascii="Arial" w:hAnsi="Arial" w:cs="Arial"/>
          <w:b/>
          <w:sz w:val="36"/>
        </w:rPr>
        <w:t xml:space="preserve">PROVINSI </w:t>
      </w:r>
      <w:r w:rsidRPr="00B80439">
        <w:rPr>
          <w:rFonts w:ascii="Arial" w:hAnsi="Arial" w:cs="Arial"/>
          <w:b/>
          <w:sz w:val="36"/>
        </w:rPr>
        <w:t>ACEH</w:t>
      </w:r>
    </w:p>
    <w:p w14:paraId="22668C7D" w14:textId="7485CE79" w:rsidR="0035239A" w:rsidRDefault="00E872D6" w:rsidP="009A2419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sz w:val="36"/>
        </w:rPr>
        <w:t>202</w:t>
      </w:r>
      <w:r>
        <w:rPr>
          <w:rFonts w:ascii="Arial" w:hAnsi="Arial" w:cs="Arial"/>
          <w:b/>
          <w:sz w:val="36"/>
          <w:lang w:val="id-ID"/>
        </w:rPr>
        <w:t>4</w:t>
      </w:r>
      <w:r w:rsidR="0035239A">
        <w:rPr>
          <w:rFonts w:ascii="Arial" w:hAnsi="Arial" w:cs="Arial"/>
        </w:rPr>
        <w:br w:type="page"/>
      </w:r>
    </w:p>
    <w:p w14:paraId="53284A23" w14:textId="77777777"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27178143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ngkah-langkah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mbuat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ERD</w:t>
      </w:r>
    </w:p>
    <w:p w14:paraId="4BC6A2C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</w:p>
    <w:p w14:paraId="1E5EC7E4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masu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Primary key)</w:t>
      </w:r>
    </w:p>
    <w:p w14:paraId="3527406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entifikas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elasi</w:t>
      </w:r>
      <w:proofErr w:type="spellEnd"/>
    </w:p>
    <w:p w14:paraId="3DDDBF2D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ardinalitas</w:t>
      </w:r>
      <w:proofErr w:type="spellEnd"/>
    </w:p>
    <w:p w14:paraId="61ECB87E" w14:textId="77777777" w:rsidR="009F3FB4" w:rsidRPr="005752AF" w:rsidRDefault="009F3FB4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3507894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Entitas</w:t>
      </w:r>
      <w:proofErr w:type="spellEnd"/>
    </w:p>
    <w:p w14:paraId="260FD231" w14:textId="7ECD5854" w:rsidR="00D61B1F" w:rsidRDefault="00D61B1F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das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uran-atur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finis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nya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4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yakn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14:paraId="75C4DDA4" w14:textId="77777777" w:rsidR="00263B27" w:rsidRPr="00263B27" w:rsidRDefault="00263B27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27236E4F" w14:textId="4ED51AC8" w:rsidR="00263B27" w:rsidRDefault="00263B27" w:rsidP="00814991">
      <w:pPr>
        <w:shd w:val="clear" w:color="auto" w:fill="FFFFFF"/>
        <w:textAlignment w:val="baseline"/>
        <w:rPr>
          <w:lang w:val="id-ID"/>
        </w:rPr>
      </w:pPr>
      <w:r>
        <w:object w:dxaOrig="17656" w:dyaOrig="1501" w14:anchorId="502124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5pt;height:45.75pt" o:ole="">
            <v:imagedata r:id="rId6" o:title=""/>
          </v:shape>
          <o:OLEObject Type="Embed" ProgID="Visio.Drawing.15" ShapeID="_x0000_i1025" DrawAspect="Content" ObjectID="_1791715786" r:id="rId7"/>
        </w:object>
      </w:r>
    </w:p>
    <w:p w14:paraId="60714DDC" w14:textId="77777777" w:rsidR="00263B27" w:rsidRDefault="00263B27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70870871" w14:textId="31FCFA0C" w:rsidR="00263B27" w:rsidRPr="00E044FF" w:rsidRDefault="00263B27" w:rsidP="00E044FF">
      <w:pPr>
        <w:pStyle w:val="ListParagraph"/>
        <w:numPr>
          <w:ilvl w:val="0"/>
          <w:numId w:val="14"/>
        </w:numPr>
        <w:shd w:val="clear" w:color="auto" w:fill="FFFFFF"/>
        <w:spacing w:after="0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</w:t>
      </w:r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entukan</w:t>
      </w:r>
      <w:proofErr w:type="spellEnd"/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Relasi</w:t>
      </w:r>
      <w:proofErr w:type="spellEnd"/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&amp; </w:t>
      </w:r>
      <w:proofErr w:type="spellStart"/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ardinalitasny</w:t>
      </w:r>
      <w:proofErr w:type="spellEnd"/>
    </w:p>
    <w:p w14:paraId="79E9C12F" w14:textId="77777777" w:rsidR="00263B27" w:rsidRDefault="00263B27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bookmarkStart w:id="0" w:name="_GoBack"/>
    <w:bookmarkEnd w:id="0"/>
    <w:p w14:paraId="29062843" w14:textId="402C316F" w:rsidR="00E044FF" w:rsidRDefault="0042125C" w:rsidP="0042125C">
      <w:pPr>
        <w:shd w:val="clear" w:color="auto" w:fill="FFFFFF"/>
        <w:ind w:left="284"/>
        <w:jc w:val="center"/>
        <w:textAlignment w:val="baseline"/>
        <w:rPr>
          <w:lang w:val="id-ID"/>
        </w:rPr>
      </w:pPr>
      <w:r>
        <w:object w:dxaOrig="11056" w:dyaOrig="15945" w14:anchorId="68961091">
          <v:shape id="_x0000_i1026" type="#_x0000_t75" style="width:208.5pt;height:279.75pt" o:ole="">
            <v:imagedata r:id="rId8" o:title=""/>
          </v:shape>
          <o:OLEObject Type="Embed" ProgID="Visio.Drawing.15" ShapeID="_x0000_i1026" DrawAspect="Content" ObjectID="_1791715787" r:id="rId9"/>
        </w:object>
      </w:r>
    </w:p>
    <w:p w14:paraId="6C434896" w14:textId="77777777" w:rsidR="00E044FF" w:rsidRDefault="00E044FF" w:rsidP="00E044FF">
      <w:pPr>
        <w:shd w:val="clear" w:color="auto" w:fill="FFFFFF"/>
        <w:ind w:left="284"/>
        <w:jc w:val="center"/>
        <w:textAlignment w:val="baseline"/>
        <w:rPr>
          <w:lang w:val="id-ID"/>
        </w:rPr>
      </w:pPr>
    </w:p>
    <w:p w14:paraId="6C448FCF" w14:textId="77777777" w:rsidR="00E044FF" w:rsidRPr="00E044FF" w:rsidRDefault="00E044FF" w:rsidP="00E044FF">
      <w:pPr>
        <w:shd w:val="clear" w:color="auto" w:fill="FFFFFF"/>
        <w:ind w:left="284"/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47FF5BB8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Atribut</w:t>
      </w:r>
      <w:proofErr w:type="spellEnd"/>
    </w:p>
    <w:p w14:paraId="2A6E8B58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lanjutny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em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se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b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-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lek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ad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sing-masing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.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sif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ni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d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.</w:t>
      </w:r>
    </w:p>
    <w:p w14:paraId="6DE47F37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1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langgan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(S1)</w:t>
      </w:r>
    </w:p>
    <w:p w14:paraId="410FE354" w14:textId="77777777" w:rsidR="00144A42" w:rsidRPr="005752AF" w:rsidRDefault="00144A42" w:rsidP="00144A42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langgan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(S1)</w:t>
      </w:r>
    </w:p>
    <w:p w14:paraId="1990E87B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11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ot null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</w:p>
    <w:p w14:paraId="67337DCA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pe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ggan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30</w:t>
      </w:r>
    </w:p>
    <w:p w14:paraId="3D6D96AF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sa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50</w:t>
      </w:r>
    </w:p>
    <w:p w14:paraId="303A8B6C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lastRenderedPageBreak/>
        <w:t>kec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14:paraId="3BD636EA" w14:textId="1BB7C741" w:rsidR="00D61B1F" w:rsidRP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p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14:paraId="24057FA2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2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tugas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(S2)</w:t>
      </w:r>
    </w:p>
    <w:p w14:paraId="61FD3805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</w:p>
    <w:p w14:paraId="4A5B09A2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30 not null  </w:t>
      </w:r>
    </w:p>
    <w:p w14:paraId="218D7953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sa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50 not null  </w:t>
      </w:r>
    </w:p>
    <w:p w14:paraId="4B742717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c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30 not null  </w:t>
      </w:r>
    </w:p>
    <w:p w14:paraId="420C7133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p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30 not null  </w:t>
      </w:r>
    </w:p>
    <w:p w14:paraId="725F952E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bat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30 not null  </w:t>
      </w:r>
    </w:p>
    <w:p w14:paraId="57EAF5E1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sername  varchar 6</w:t>
      </w:r>
    </w:p>
    <w:p w14:paraId="1C2AF8E5" w14:textId="42051236" w:rsidR="009F3FB4" w:rsidRP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assword varchar 5</w:t>
      </w:r>
    </w:p>
    <w:p w14:paraId="01C59CD8" w14:textId="39C17F50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3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proofErr w:type="spellEnd"/>
    </w:p>
    <w:p w14:paraId="75957DF8" w14:textId="3449374F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="003166DC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  <w:r w:rsidR="003166DC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  <w:t xml:space="preserve"> </w:t>
      </w:r>
    </w:p>
    <w:p w14:paraId="030E8331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50 not null  </w:t>
      </w:r>
    </w:p>
    <w:p w14:paraId="5ECB9816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arga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 </w:t>
      </w:r>
    </w:p>
    <w:p w14:paraId="02DBA414" w14:textId="64E91AC2" w:rsidR="00D61B1F" w:rsidRDefault="00D61B1F" w:rsidP="00144A42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F32428C" w14:textId="77777777" w:rsidR="00D61B1F" w:rsidRPr="009B6143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br w:type="page"/>
      </w:r>
    </w:p>
    <w:p w14:paraId="062FBFF2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4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Transaksi</w:t>
      </w:r>
      <w:proofErr w:type="spellEnd"/>
    </w:p>
    <w:p w14:paraId="6FD3153E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transaksi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</w:p>
    <w:p w14:paraId="0FE2CD3C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foreign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0AE824E2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foreign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06DB9A6B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arang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foreign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31BFA3B5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anggal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ate  not null  </w:t>
      </w:r>
    </w:p>
    <w:p w14:paraId="7E989406" w14:textId="020E4A0F" w:rsidR="00D61B1F" w:rsidRPr="00A822CD" w:rsidRDefault="00144A42" w:rsidP="00A822CD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r w:rsidR="00D61B1F" w:rsidRPr="00144A42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793BD213" w14:textId="77777777" w:rsidR="00A822CD" w:rsidRPr="00A822CD" w:rsidRDefault="00A822CD" w:rsidP="00A822CD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E739720" w14:textId="77777777" w:rsidR="00D61B1F" w:rsidRPr="005752AF" w:rsidRDefault="00D61B1F" w:rsidP="00D61B1F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dengan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kode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(PK)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kan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menjadi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kunci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)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pada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masing-masing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.</w:t>
      </w:r>
    </w:p>
    <w:p w14:paraId="737984A8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37117DE" w14:textId="77777777" w:rsidR="0089608B" w:rsidRPr="0089608B" w:rsidRDefault="0089608B" w:rsidP="0089608B">
      <w:pPr>
        <w:shd w:val="clear" w:color="auto" w:fill="FFFFFF"/>
        <w:spacing w:after="0" w:line="240" w:lineRule="auto"/>
        <w:textAlignment w:val="baseline"/>
        <w:rPr>
          <w:rFonts w:ascii="Times New Roman" w:hAnsi="Times New Roman"/>
          <w:color w:val="000000" w:themeColor="text1"/>
          <w:sz w:val="24"/>
          <w:szCs w:val="24"/>
          <w:lang w:val="id-ID"/>
        </w:rPr>
      </w:pPr>
    </w:p>
    <w:p w14:paraId="110B2993" w14:textId="723419B5" w:rsidR="00D61B1F" w:rsidRPr="0089608B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</w:pP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Hasil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ERD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njualan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</w:p>
    <w:p w14:paraId="7446AD5D" w14:textId="77777777" w:rsidR="00D61B1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ar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ahap-tahap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k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u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ancang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ERD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ngkel</w:t>
      </w:r>
      <w:proofErr w:type="spellEnd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omputer</w:t>
      </w:r>
      <w:proofErr w:type="spellEnd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ik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14:paraId="7CB2A600" w14:textId="77777777" w:rsidR="00D61B1F" w:rsidRPr="0089608B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6C97473B" w14:textId="77777777" w:rsidR="00D61B1F" w:rsidRDefault="00D61B1F" w:rsidP="00D61B1F">
      <w:pPr>
        <w:shd w:val="clear" w:color="auto" w:fill="FFFFFF"/>
        <w:textAlignment w:val="baseline"/>
      </w:pPr>
    </w:p>
    <w:p w14:paraId="02949EBE" w14:textId="77777777" w:rsidR="00D61B1F" w:rsidRDefault="00D61B1F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br w:type="page"/>
      </w:r>
    </w:p>
    <w:p w14:paraId="1A9A9FB0" w14:textId="7BF40EF6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Sebelum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ormalisasi</w:t>
      </w:r>
      <w:proofErr w:type="spellEnd"/>
    </w:p>
    <w:p w14:paraId="38ECF36A" w14:textId="05C500BB" w:rsidR="00D61B1F" w:rsidRPr="00325340" w:rsidRDefault="00325340" w:rsidP="00325340">
      <w:pPr>
        <w:shd w:val="clear" w:color="auto" w:fill="FFFFFF"/>
        <w:jc w:val="center"/>
        <w:textAlignment w:val="baseline"/>
        <w:rPr>
          <w:lang w:val="id-ID"/>
        </w:rPr>
      </w:pPr>
      <w:r>
        <w:object w:dxaOrig="4995" w:dyaOrig="15975" w14:anchorId="34060DB0">
          <v:shape id="_x0000_i1027" type="#_x0000_t75" style="width:196.5pt;height:627.75pt" o:ole="">
            <v:imagedata r:id="rId10" o:title=""/>
          </v:shape>
          <o:OLEObject Type="Embed" ProgID="Visio.Drawing.15" ShapeID="_x0000_i1027" DrawAspect="Content" ObjectID="_1791715788" r:id="rId11"/>
        </w:object>
      </w:r>
    </w:p>
    <w:p w14:paraId="7542F721" w14:textId="19DF6BE4" w:rsidR="00D61B1F" w:rsidRPr="005752A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50FB416" w14:textId="77777777" w:rsidR="00D61B1F" w:rsidRDefault="00D61B1F" w:rsidP="00D61B1F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14:paraId="667C76A6" w14:textId="211F58E1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Setelah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ormalisasi</w:t>
      </w:r>
      <w:proofErr w:type="spellEnd"/>
    </w:p>
    <w:p w14:paraId="4FE0A328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77E0221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6C8920DA" w14:textId="6B445407" w:rsidR="00D61B1F" w:rsidRDefault="006A7D7D" w:rsidP="006A7D7D">
      <w:pPr>
        <w:ind w:left="-142"/>
        <w:jc w:val="center"/>
        <w:rPr>
          <w:rFonts w:ascii="Times New Roman" w:hAnsi="Times New Roman" w:cs="Times New Roman"/>
          <w:b/>
          <w:sz w:val="28"/>
        </w:rPr>
      </w:pPr>
      <w:r>
        <w:object w:dxaOrig="10245" w:dyaOrig="19815" w14:anchorId="0D05B5F7">
          <v:shape id="_x0000_i1028" type="#_x0000_t75" style="width:324pt;height:625.5pt" o:ole="">
            <v:imagedata r:id="rId12" o:title=""/>
          </v:shape>
          <o:OLEObject Type="Embed" ProgID="Visio.Drawing.15" ShapeID="_x0000_i1028" DrawAspect="Content" ObjectID="_1791715789" r:id="rId13"/>
        </w:object>
      </w:r>
    </w:p>
    <w:p w14:paraId="63BE2A21" w14:textId="3A6446BC"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</w:p>
    <w:p w14:paraId="1163133A" w14:textId="77777777" w:rsidR="00D61B1F" w:rsidRDefault="00D61B1F" w:rsidP="00D61B1F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16C9B47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LOGIKAL</w:t>
      </w:r>
    </w:p>
    <w:p w14:paraId="531CAF57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E7F775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124389" w14:textId="77777777" w:rsidR="00D61B1F" w:rsidRDefault="00D61B1F" w:rsidP="00D61B1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Desai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ogik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yaitu</w:t>
      </w:r>
      <w:proofErr w:type="spellEnd"/>
      <w:r>
        <w:rPr>
          <w:rFonts w:ascii="Times New Roman" w:hAnsi="Times New Roman" w:cs="Times New Roman"/>
        </w:rPr>
        <w:t xml:space="preserve"> proses </w:t>
      </w:r>
      <w:proofErr w:type="spellStart"/>
      <w:r>
        <w:rPr>
          <w:rFonts w:ascii="Times New Roman" w:hAnsi="Times New Roman" w:cs="Times New Roman"/>
        </w:rPr>
        <w:t>pembuatan</w:t>
      </w:r>
      <w:proofErr w:type="spellEnd"/>
      <w:r>
        <w:rPr>
          <w:rFonts w:ascii="Times New Roman" w:hAnsi="Times New Roman" w:cs="Times New Roman"/>
        </w:rPr>
        <w:t xml:space="preserve"> model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formasi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gun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usah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model </w:t>
      </w:r>
      <w:proofErr w:type="spellStart"/>
      <w:r>
        <w:rPr>
          <w:rFonts w:ascii="Times New Roman" w:hAnsi="Times New Roman" w:cs="Times New Roman"/>
        </w:rPr>
        <w:t>dan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spesifik</w:t>
      </w:r>
      <w:proofErr w:type="spellEnd"/>
      <w:r>
        <w:rPr>
          <w:rFonts w:ascii="Times New Roman" w:hAnsi="Times New Roman" w:cs="Times New Roman"/>
        </w:rPr>
        <w:t xml:space="preserve">. </w:t>
      </w:r>
      <w:proofErr w:type="spellStart"/>
      <w:r>
        <w:rPr>
          <w:rFonts w:ascii="Times New Roman" w:hAnsi="Times New Roman" w:cs="Times New Roman"/>
        </w:rPr>
        <w:t>Deskrip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mplementasi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base </w:t>
      </w: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si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sai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ogik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Entity Relationship Diagram </w:t>
      </w:r>
      <w:r>
        <w:rPr>
          <w:rFonts w:ascii="Times New Roman" w:hAnsi="Times New Roman" w:cs="Times New Roman"/>
        </w:rPr>
        <w:t xml:space="preserve">(ERD) </w:t>
      </w:r>
      <w:proofErr w:type="spellStart"/>
      <w:r>
        <w:rPr>
          <w:rFonts w:ascii="Times New Roman" w:hAnsi="Times New Roman" w:cs="Times New Roman"/>
        </w:rPr>
        <w:t>pada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base Management System </w:t>
      </w:r>
      <w:r>
        <w:rPr>
          <w:rFonts w:ascii="Times New Roman" w:hAnsi="Times New Roman" w:cs="Times New Roman"/>
        </w:rPr>
        <w:t xml:space="preserve">(DBMS) </w:t>
      </w:r>
      <w:proofErr w:type="spellStart"/>
      <w:r>
        <w:rPr>
          <w:rFonts w:ascii="Times New Roman" w:hAnsi="Times New Roman" w:cs="Times New Roman"/>
        </w:rPr>
        <w:t>menghasilkan</w:t>
      </w:r>
      <w:proofErr w:type="spellEnd"/>
      <w:r>
        <w:rPr>
          <w:rFonts w:ascii="Times New Roman" w:hAnsi="Times New Roman" w:cs="Times New Roman"/>
        </w:rPr>
        <w:t xml:space="preserve"> ERT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ikut</w:t>
      </w:r>
      <w:proofErr w:type="spellEnd"/>
    </w:p>
    <w:p w14:paraId="16B5AD13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52BD5E4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45D5F83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3C9F776C" w14:textId="33FA6E4A" w:rsidR="00D61B1F" w:rsidRDefault="00D61B1F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4CB53B3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FISIKAL &amp; SOURCE SQL</w:t>
      </w:r>
    </w:p>
    <w:p w14:paraId="5FAE2DD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82137B2" w14:textId="77777777" w:rsidR="00D61B1F" w:rsidRPr="00015A95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enggambark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Rancang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Entitas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Pad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Basisdat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Secar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Fisikal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(Physical Data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Disaig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)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sert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embuat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Source SQL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pembuat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asing-Masing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Tabel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>/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Entitas</w:t>
      </w:r>
      <w:proofErr w:type="spellEnd"/>
    </w:p>
    <w:p w14:paraId="6D62700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47141AA" w14:textId="4E8E9E6F" w:rsidR="00D61B1F" w:rsidRPr="00FB66D4" w:rsidRDefault="00FB66D4" w:rsidP="00FB66D4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>
        <w:rPr>
          <w:rFonts w:ascii="Times New Roman" w:hAnsi="Times New Roman" w:cs="Times New Roman"/>
          <w:b/>
          <w:lang w:val="id-ID"/>
        </w:rPr>
        <w:t xml:space="preserve">      </w:t>
      </w:r>
      <w:proofErr w:type="spellStart"/>
      <w:r w:rsidR="00D61B1F" w:rsidRPr="00454F9A">
        <w:rPr>
          <w:rFonts w:ascii="Times New Roman" w:hAnsi="Times New Roman" w:cs="Times New Roman"/>
          <w:b/>
        </w:rPr>
        <w:t>Tabel</w:t>
      </w:r>
      <w:proofErr w:type="spellEnd"/>
      <w:r w:rsidR="00D61B1F" w:rsidRPr="00454F9A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</w:rPr>
        <w:t>p</w:t>
      </w:r>
      <w:r>
        <w:rPr>
          <w:rFonts w:ascii="Times New Roman" w:hAnsi="Times New Roman" w:cs="Times New Roman"/>
          <w:b/>
          <w:lang w:val="id-ID"/>
        </w:rPr>
        <w:t>embeli</w:t>
      </w:r>
    </w:p>
    <w:tbl>
      <w:tblPr>
        <w:tblW w:w="9497" w:type="dxa"/>
        <w:tblInd w:w="250" w:type="dxa"/>
        <w:tblLook w:val="04A0" w:firstRow="1" w:lastRow="0" w:firstColumn="1" w:lastColumn="0" w:noHBand="0" w:noVBand="1"/>
      </w:tblPr>
      <w:tblGrid>
        <w:gridCol w:w="1150"/>
        <w:gridCol w:w="1672"/>
        <w:gridCol w:w="1277"/>
        <w:gridCol w:w="902"/>
        <w:gridCol w:w="902"/>
        <w:gridCol w:w="1610"/>
        <w:gridCol w:w="1984"/>
      </w:tblGrid>
      <w:tr w:rsidR="00FB66D4" w:rsidRPr="0068385D" w14:paraId="24D08AEB" w14:textId="77777777" w:rsidTr="005A1400">
        <w:trPr>
          <w:trHeight w:val="522"/>
        </w:trPr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F117B6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276BD2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2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E6034CC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BD66A53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BB9C180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041330E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05054C4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6E125E9E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1730" w14:textId="6F4B650A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C6F0A" w14:textId="6BA7E255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</w:t>
            </w:r>
            <w:r w:rsidR="004504AC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d</w:t>
            </w:r>
            <w:r w:rsidR="00FB66D4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CD455" w14:textId="2AF303AA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2AAAE7" w14:textId="4350C99E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EB3A95" w14:textId="71B81401" w:rsidR="00D61B1F" w:rsidRPr="00F06278" w:rsidRDefault="004504A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337BA" w14:textId="243D289D" w:rsidR="00D61B1F" w:rsidRPr="004504AC" w:rsidRDefault="004504A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 w:rsidRPr="00003E76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Primary</w:t>
            </w:r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id-ID"/>
              </w:rPr>
              <w:t xml:space="preserve"> </w:t>
            </w:r>
            <w:r w:rsidRPr="00003E76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key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EDACFE" w14:textId="383C35F7" w:rsidR="00D61B1F" w:rsidRPr="00F06278" w:rsidRDefault="005A140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id-ID"/>
              </w:rPr>
              <w:t>A</w:t>
            </w:r>
            <w:proofErr w:type="spellStart"/>
            <w:r w:rsidR="004504AC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uto</w:t>
            </w:r>
            <w:proofErr w:type="spellEnd"/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id-ID"/>
              </w:rPr>
              <w:t xml:space="preserve"> </w:t>
            </w:r>
            <w:r w:rsidR="004504AC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increment</w:t>
            </w:r>
          </w:p>
        </w:tc>
      </w:tr>
      <w:tr w:rsidR="00D61B1F" w:rsidRPr="0068385D" w14:paraId="22BA3131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C4C524" w14:textId="3A702D2A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CBC5BB" w14:textId="22A2CF97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</w:t>
            </w:r>
            <w:r w:rsidR="00FB66D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ma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6D4DA2" w14:textId="47E04A4D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480A42" w14:textId="0D537BB8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BE479D" w14:textId="23117CB5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E3060" w14:textId="19B72BA1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27A4B" w14:textId="226BB979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45B264E8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DEEA4" w14:textId="7C8179E6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8DFDC" w14:textId="5B029F4F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</w:t>
            </w:r>
            <w:r w:rsidR="00FB66D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lamat</w:t>
            </w:r>
            <w:r w:rsidR="004504AC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70C7A6" w14:textId="2125D45D" w:rsidR="00D61B1F" w:rsidRPr="0068385D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A80524" w14:textId="0EAA9A85" w:rsidR="00D61B1F" w:rsidRPr="00F06278" w:rsidRDefault="00FB66D4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DA2E1D" w14:textId="4BEF7C0A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27E7ED" w14:textId="5818D6A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F93D54" w14:textId="32072B6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19EC8F1D" w14:textId="77777777" w:rsidR="00FB66D4" w:rsidRDefault="00FB66D4" w:rsidP="00F06278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</w:p>
    <w:p w14:paraId="34FC9825" w14:textId="631EDA0B" w:rsidR="00F06278" w:rsidRPr="00003E76" w:rsidRDefault="004504AC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create 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T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able </w:t>
      </w:r>
      <w:r w:rsidR="00FB66D4">
        <w:rPr>
          <w:rFonts w:ascii="Courier New" w:hAnsi="Courier New" w:cs="Courier New"/>
          <w:color w:val="FF0000"/>
          <w:sz w:val="20"/>
          <w:szCs w:val="20"/>
          <w:lang w:val="id-ID"/>
        </w:rPr>
        <w:t>pembeli</w:t>
      </w:r>
      <w:r w:rsidR="00F06278" w:rsidRPr="00F92A6B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(</w:t>
      </w:r>
    </w:p>
    <w:p w14:paraId="5965A2E6" w14:textId="0EA6702B" w:rsidR="00F06278" w:rsidRPr="006D1F40" w:rsidRDefault="004504AC" w:rsidP="00FB66D4">
      <w:pPr>
        <w:spacing w:after="0" w:line="240" w:lineRule="auto"/>
        <w:rPr>
          <w:rFonts w:ascii="Times New Roman" w:eastAsia="Times New Roman" w:hAnsi="Times New Roman" w:cs="Times New Roman"/>
          <w:bCs/>
          <w:color w:val="000000"/>
          <w:lang w:val="id-ID"/>
        </w:rPr>
      </w:pPr>
      <w:r>
        <w:rPr>
          <w:rFonts w:ascii="Times New Roman" w:eastAsia="Times New Roman" w:hAnsi="Times New Roman" w:cs="Times New Roman"/>
          <w:bCs/>
          <w:color w:val="000000"/>
          <w:lang w:val="id-ID"/>
        </w:rPr>
        <w:t xml:space="preserve"> </w:t>
      </w:r>
      <w:r w:rsidRPr="004504AC">
        <w:rPr>
          <w:rFonts w:ascii="Times New Roman" w:eastAsia="Times New Roman" w:hAnsi="Times New Roman" w:cs="Times New Roman"/>
          <w:bCs/>
          <w:color w:val="000000"/>
          <w:lang w:val="id-ID"/>
        </w:rPr>
        <w:t>idpembeli</w:t>
      </w:r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 </w:t>
      </w:r>
      <w:proofErr w:type="spellStart"/>
      <w:r w:rsidR="00F06278"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="00F06278"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not null</w:t>
      </w:r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 xml:space="preserve"> auto</w:t>
      </w:r>
      <w:r w:rsidR="006D1F40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 w:rsidR="00F06278"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14:paraId="2B273B21" w14:textId="2229ECA0" w:rsidR="00F06278" w:rsidRPr="00003E76" w:rsidRDefault="00F06278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spellStart"/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nama</w:t>
      </w:r>
      <w:proofErr w:type="spellEnd"/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pembeli</w:t>
      </w:r>
      <w:r w:rsidR="00C65D71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C65D71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v</w:t>
      </w:r>
      <w:proofErr w:type="spellStart"/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>archar</w:t>
      </w:r>
      <w:proofErr w:type="spellEnd"/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 xml:space="preserve"> (30)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14:paraId="1B143835" w14:textId="3D678925" w:rsidR="00F06278" w:rsidRPr="00003E76" w:rsidRDefault="004504AC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color w:val="000000"/>
          <w:lang w:val="id-ID"/>
        </w:rPr>
        <w:t>alamatpembeli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 </w:t>
      </w:r>
      <w:r w:rsidR="00C65D71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C65D71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v</w:t>
      </w:r>
      <w:proofErr w:type="spellStart"/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>archar</w:t>
      </w:r>
      <w:proofErr w:type="spellEnd"/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 xml:space="preserve"> (</w:t>
      </w:r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10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0),</w:t>
      </w:r>
    </w:p>
    <w:p w14:paraId="24D50ACC" w14:textId="4805342C" w:rsidR="00F06278" w:rsidRPr="00003E76" w:rsidRDefault="00F06278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primary key (id</w:t>
      </w:r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pembeli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)</w:t>
      </w:r>
    </w:p>
    <w:p w14:paraId="12EF0D38" w14:textId="310C53B2" w:rsidR="00D61B1F" w:rsidRPr="00FB66D4" w:rsidRDefault="00F06278" w:rsidP="00FB66D4">
      <w:pPr>
        <w:spacing w:after="0" w:line="276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);</w:t>
      </w:r>
    </w:p>
    <w:p w14:paraId="10F6A933" w14:textId="77777777" w:rsidR="00F06278" w:rsidRPr="00F06278" w:rsidRDefault="00F06278" w:rsidP="00F06278">
      <w:pPr>
        <w:spacing w:after="0" w:line="276" w:lineRule="auto"/>
        <w:rPr>
          <w:rFonts w:ascii="Times New Roman" w:hAnsi="Times New Roman" w:cs="Times New Roman"/>
          <w:lang w:val="id-ID"/>
        </w:rPr>
      </w:pPr>
    </w:p>
    <w:p w14:paraId="77DADC95" w14:textId="6CA45E96" w:rsidR="00D61B1F" w:rsidRPr="0034683F" w:rsidRDefault="00FB66D4" w:rsidP="00D61B1F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>
        <w:rPr>
          <w:rFonts w:ascii="Times New Roman" w:hAnsi="Times New Roman" w:cs="Times New Roman"/>
          <w:b/>
          <w:lang w:val="id-ID"/>
        </w:rPr>
        <w:t xml:space="preserve">  </w:t>
      </w:r>
      <w:proofErr w:type="spellStart"/>
      <w:r w:rsidR="00D61B1F" w:rsidRPr="00454F9A">
        <w:rPr>
          <w:rFonts w:ascii="Times New Roman" w:hAnsi="Times New Roman" w:cs="Times New Roman"/>
          <w:b/>
        </w:rPr>
        <w:t>Tabel</w:t>
      </w:r>
      <w:proofErr w:type="spellEnd"/>
      <w:r w:rsidR="00D61B1F" w:rsidRPr="00454F9A">
        <w:rPr>
          <w:rFonts w:ascii="Times New Roman" w:hAnsi="Times New Roman" w:cs="Times New Roman"/>
          <w:b/>
        </w:rPr>
        <w:t xml:space="preserve"> </w:t>
      </w:r>
      <w:r w:rsidR="0034683F">
        <w:rPr>
          <w:rFonts w:ascii="Times New Roman" w:hAnsi="Times New Roman" w:cs="Times New Roman"/>
          <w:b/>
          <w:lang w:val="id-ID"/>
        </w:rPr>
        <w:t>admin</w:t>
      </w:r>
    </w:p>
    <w:tbl>
      <w:tblPr>
        <w:tblW w:w="8910" w:type="dxa"/>
        <w:tblInd w:w="250" w:type="dxa"/>
        <w:tblLook w:val="04A0" w:firstRow="1" w:lastRow="0" w:firstColumn="1" w:lastColumn="0" w:noHBand="0" w:noVBand="1"/>
      </w:tblPr>
      <w:tblGrid>
        <w:gridCol w:w="710"/>
        <w:gridCol w:w="1780"/>
        <w:gridCol w:w="1360"/>
        <w:gridCol w:w="960"/>
        <w:gridCol w:w="960"/>
        <w:gridCol w:w="1420"/>
        <w:gridCol w:w="1720"/>
      </w:tblGrid>
      <w:tr w:rsidR="00D61B1F" w:rsidRPr="0068385D" w14:paraId="61E8F6E8" w14:textId="77777777" w:rsidTr="00FB66D4">
        <w:trPr>
          <w:trHeight w:val="300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24D25A9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4AA7CAB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B7D6F69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627C6F8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08D7EF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150BC60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1576C78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7504FFE1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51A47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DDFED7" w14:textId="72144B85" w:rsidR="00D61B1F" w:rsidRPr="00F06278" w:rsidRDefault="00F06278" w:rsidP="0034683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</w:t>
            </w:r>
            <w:r w:rsidR="0034683F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867144" w14:textId="3B84AB7E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B444F2" w14:textId="69331356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C5F2DF" w14:textId="2A649C11" w:rsidR="00D61B1F" w:rsidRPr="00BF7373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331B3" w14:textId="3381DB8E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66DF5" w14:textId="11C7809B" w:rsidR="00D61B1F" w:rsidRPr="00BF7373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</w:tr>
      <w:tr w:rsidR="00D61B1F" w:rsidRPr="0068385D" w14:paraId="4260B2D3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D95D90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73CD9" w14:textId="2C7F43F9" w:rsidR="00D61B1F" w:rsidRPr="00F06278" w:rsidRDefault="00F06278" w:rsidP="003468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</w:t>
            </w:r>
            <w:r w:rsidR="0034683F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61B04" w14:textId="6BB3CE66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171531" w14:textId="6779C25A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9496C5" w14:textId="70C3F7F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8F694" w14:textId="4034717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8909C" w14:textId="500DE5C4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2BC6EDC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0FC3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E6DC6" w14:textId="352D9183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usernam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E63F23" w14:textId="66DB1C64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11055E" w14:textId="42800F8A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</w:t>
            </w:r>
            <w:r w:rsidR="0034683F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07D751" w14:textId="290BA222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DC151E" w14:textId="6A1E0C8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2FFCF" w14:textId="29CAF4C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2E53078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5AC69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E424B8" w14:textId="0C6CF431" w:rsidR="00D61B1F" w:rsidRPr="00F06278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</w:t>
            </w:r>
            <w:r w:rsidR="00F06278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sswor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6161E3" w14:textId="32EAA89C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F52066" w14:textId="6395CDCA" w:rsidR="00D61B1F" w:rsidRPr="00BF7373" w:rsidRDefault="0034683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E8C837" w14:textId="3E57B41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55B3AF" w14:textId="2B3D326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B01EA" w14:textId="6E7C224F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8614B2E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149DB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FB1D5E" w14:textId="541E3492" w:rsidR="00D61B1F" w:rsidRPr="00BF7373" w:rsidRDefault="0034683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lama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A26B93" w14:textId="13E61104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5CABB" w14:textId="207B0467" w:rsidR="00D61B1F" w:rsidRPr="00BF7373" w:rsidRDefault="0034683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</w:t>
            </w:r>
            <w:r w:rsidR="00BF737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F4A2A" w14:textId="45A3AF1E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0D0C1E" w14:textId="7E90C4C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96B318" w14:textId="678BF05B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25D39ECE" w14:textId="77777777" w:rsidR="0034683F" w:rsidRDefault="0034683F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1759FA55" w14:textId="2AEBAF34" w:rsidR="00BF7373" w:rsidRPr="007B24F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r w:rsidRPr="007B24F3">
        <w:rPr>
          <w:rFonts w:ascii="Courier New" w:hAnsi="Courier New" w:cs="Courier New"/>
          <w:sz w:val="20"/>
          <w:szCs w:val="20"/>
        </w:rPr>
        <w:t xml:space="preserve"> (</w:t>
      </w:r>
    </w:p>
    <w:p w14:paraId="71E53A42" w14:textId="15E9AC09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sz w:val="20"/>
          <w:szCs w:val="20"/>
        </w:rPr>
        <w:t>id</w:t>
      </w:r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proofErr w:type="gramEnd"/>
      <w:r w:rsidRPr="007B24F3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 w:rsidR="0034683F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primary key </w:t>
      </w:r>
      <w:r w:rsidRPr="007B24F3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="0034683F">
        <w:rPr>
          <w:rFonts w:ascii="Courier New" w:hAnsi="Courier New" w:cs="Courier New"/>
          <w:color w:val="000000" w:themeColor="text1"/>
          <w:sz w:val="20"/>
          <w:szCs w:val="20"/>
        </w:rPr>
        <w:t>auto</w:t>
      </w:r>
      <w:r w:rsidR="0034683F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01F8FCB4" w14:textId="27B9261B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nama</w:t>
      </w:r>
      <w:proofErr w:type="spellEnd"/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r w:rsidRPr="007B24F3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7B24F3">
        <w:rPr>
          <w:rFonts w:ascii="Courier New" w:hAnsi="Courier New" w:cs="Courier New"/>
          <w:sz w:val="20"/>
          <w:szCs w:val="20"/>
        </w:rPr>
        <w:t>varchar</w:t>
      </w:r>
      <w:proofErr w:type="spellEnd"/>
      <w:r w:rsidRPr="007B24F3">
        <w:rPr>
          <w:rFonts w:ascii="Courier New" w:hAnsi="Courier New" w:cs="Courier New"/>
          <w:sz w:val="20"/>
          <w:szCs w:val="20"/>
        </w:rPr>
        <w:t xml:space="preserve"> (</w:t>
      </w:r>
      <w:r w:rsidRPr="00FC15F7">
        <w:rPr>
          <w:rFonts w:ascii="Courier New" w:hAnsi="Courier New" w:cs="Courier New"/>
          <w:sz w:val="20"/>
          <w:szCs w:val="20"/>
        </w:rPr>
        <w:t>3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48032948" w14:textId="2D51FD60" w:rsidR="00BF7373" w:rsidRPr="007B24F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username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>
        <w:rPr>
          <w:rFonts w:ascii="Courier New" w:hAnsi="Courier New" w:cs="Courier New"/>
          <w:sz w:val="20"/>
          <w:szCs w:val="20"/>
        </w:rPr>
        <w:t>10</w:t>
      </w:r>
      <w:r w:rsidR="0034683F">
        <w:rPr>
          <w:rFonts w:ascii="Courier New" w:hAnsi="Courier New" w:cs="Courier New"/>
          <w:sz w:val="20"/>
          <w:szCs w:val="20"/>
          <w:lang w:val="id-ID"/>
        </w:rPr>
        <w:t>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3C538939" w14:textId="5FC661B3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password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 w:rsidR="0034683F">
        <w:rPr>
          <w:rFonts w:ascii="Courier New" w:hAnsi="Courier New" w:cs="Courier New"/>
          <w:sz w:val="20"/>
          <w:szCs w:val="20"/>
          <w:lang w:val="id-ID"/>
        </w:rPr>
        <w:t>3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6BC426EC" w14:textId="4AE59DCE" w:rsidR="00BF7373" w:rsidRPr="0034683F" w:rsidRDefault="0034683F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alamat </w:t>
      </w:r>
      <w:r w:rsidR="00BF7373" w:rsidRPr="007B24F3">
        <w:rPr>
          <w:rFonts w:ascii="Courier New" w:hAnsi="Courier New" w:cs="Courier New"/>
          <w:sz w:val="20"/>
          <w:szCs w:val="20"/>
        </w:rPr>
        <w:t>varchar (</w:t>
      </w:r>
      <w:r>
        <w:rPr>
          <w:rFonts w:ascii="Courier New" w:hAnsi="Courier New" w:cs="Courier New"/>
          <w:sz w:val="20"/>
          <w:szCs w:val="20"/>
          <w:lang w:val="id-ID"/>
        </w:rPr>
        <w:t>10</w:t>
      </w:r>
      <w:r w:rsidR="00BF7373">
        <w:rPr>
          <w:rFonts w:ascii="Courier New" w:hAnsi="Courier New" w:cs="Courier New"/>
          <w:sz w:val="20"/>
          <w:szCs w:val="20"/>
        </w:rPr>
        <w:t>0</w:t>
      </w:r>
      <w:r w:rsidR="00BF7373"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not null</w:t>
      </w:r>
    </w:p>
    <w:p w14:paraId="16F825D6" w14:textId="77777777" w:rsidR="00BF7373" w:rsidRPr="007B24F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1BD51D50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</w:rPr>
      </w:pPr>
    </w:p>
    <w:p w14:paraId="59D23531" w14:textId="6645F74F" w:rsidR="00D61B1F" w:rsidRPr="00911394" w:rsidRDefault="00D61B1F" w:rsidP="00D61B1F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r w:rsidR="00911394">
        <w:rPr>
          <w:rFonts w:ascii="Times New Roman" w:hAnsi="Times New Roman" w:cs="Times New Roman"/>
          <w:b/>
          <w:lang w:val="id-ID"/>
        </w:rPr>
        <w:t>barang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3B00A124" w14:textId="77777777" w:rsidTr="00BF7373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04F7C4E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4609E91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AFFF9B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FEDE2D4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423D33B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D6B4DC8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893D935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75F044D6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32C895" w14:textId="48D03CA9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45C231" w14:textId="5E51D2F6" w:rsidR="00D61B1F" w:rsidRPr="00BF7373" w:rsidRDefault="00BF7373" w:rsidP="0091139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</w:t>
            </w:r>
            <w:r w:rsidR="00911394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77EE8" w14:textId="77783B6D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C7175" w14:textId="5A8CCD58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973EA" w14:textId="1FD99E27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90ACC0" w14:textId="5C8BC6E7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402C4C" w14:textId="28A10338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uto increment</w:t>
            </w:r>
          </w:p>
        </w:tc>
      </w:tr>
      <w:tr w:rsidR="00D61B1F" w:rsidRPr="0068385D" w14:paraId="1DE4DF7B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8DAECB" w14:textId="77B408E4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76EB2" w14:textId="04E05A0A" w:rsidR="00D61B1F" w:rsidRPr="00BF7373" w:rsidRDefault="00911394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d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E9169" w14:textId="46BB6144" w:rsidR="00D61B1F" w:rsidRPr="00BF7373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7D2E75" w14:textId="738F21D0" w:rsidR="00D61B1F" w:rsidRPr="00BF7373" w:rsidRDefault="009B7E55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6BF2A8" w14:textId="1A8DD5AA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8DAB0" w14:textId="754527EA" w:rsidR="00D61B1F" w:rsidRPr="009B7E55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FA92F6" w14:textId="4E66BE21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B7E55" w:rsidRPr="0068385D" w14:paraId="296F37F7" w14:textId="77777777" w:rsidTr="009F3FB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5E2BC0" w14:textId="3E2106F3" w:rsidR="009B7E55" w:rsidRPr="00BF7373" w:rsidRDefault="009B7E55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C15C2F" w14:textId="6F569B79" w:rsidR="009B7E55" w:rsidRPr="00BF7373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FA6597" w14:textId="135EB4C5" w:rsidR="009B7E55" w:rsidRPr="00BF7373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184EFC" w14:textId="2BAFCE6F" w:rsidR="009B7E55" w:rsidRPr="00BF7373" w:rsidRDefault="009B7E55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9B0092" w14:textId="1A136638" w:rsidR="009B7E55" w:rsidRPr="0068385D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71D7E1" w14:textId="719874BA" w:rsidR="009B7E55" w:rsidRPr="0068385D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738983" w14:textId="7AB0F448" w:rsidR="009B7E55" w:rsidRPr="0068385D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B7E55" w:rsidRPr="0068385D" w14:paraId="2C637A49" w14:textId="77777777" w:rsidTr="009B7E55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8F4C19" w14:textId="5E170A0E" w:rsidR="009B7E55" w:rsidRPr="00BF7373" w:rsidRDefault="009B7E55" w:rsidP="0045433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671168" w14:textId="3A2E9BAE" w:rsidR="009B7E55" w:rsidRPr="00BF7373" w:rsidRDefault="009B7E55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Harg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1390B4" w14:textId="7BCAB872" w:rsidR="009B7E55" w:rsidRPr="00BF7373" w:rsidRDefault="009B7E55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loa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A345FF" w14:textId="0F5821FA" w:rsidR="009B7E55" w:rsidRPr="00BF7373" w:rsidRDefault="009B7E55" w:rsidP="009B7E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C1242D" w14:textId="77777777" w:rsidR="009B7E55" w:rsidRPr="0068385D" w:rsidRDefault="009B7E55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59256" w14:textId="77777777" w:rsidR="009B7E55" w:rsidRPr="0068385D" w:rsidRDefault="009B7E55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1BCBBB" w14:textId="77777777" w:rsidR="009B7E55" w:rsidRPr="0068385D" w:rsidRDefault="009B7E55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B7E55" w:rsidRPr="0068385D" w14:paraId="3AC58768" w14:textId="77777777" w:rsidTr="009B7E55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570294" w14:textId="02A3BB83" w:rsidR="009B7E55" w:rsidRPr="00BF7373" w:rsidRDefault="009B7E55" w:rsidP="0045433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0AF395" w14:textId="79FA80D1" w:rsidR="009B7E55" w:rsidRPr="00BF7373" w:rsidRDefault="009B7E55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stok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2F72B8" w14:textId="2C07EA2B" w:rsidR="009B7E55" w:rsidRPr="00BF7373" w:rsidRDefault="009B7E55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50E3A6" w14:textId="093ED75E" w:rsidR="009B7E55" w:rsidRPr="00BF7373" w:rsidRDefault="009B7E55" w:rsidP="0045433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3A12E0" w14:textId="77777777" w:rsidR="009B7E55" w:rsidRPr="0068385D" w:rsidRDefault="009B7E55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F2DE5D" w14:textId="77777777" w:rsidR="009B7E55" w:rsidRPr="0068385D" w:rsidRDefault="009B7E55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49581A" w14:textId="77777777" w:rsidR="009B7E55" w:rsidRPr="0068385D" w:rsidRDefault="009B7E55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2AC2BC40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062142C5" w14:textId="576CDDB2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 w:rsidR="009B7E55">
        <w:rPr>
          <w:rFonts w:ascii="Courier New" w:hAnsi="Courier New" w:cs="Courier New"/>
          <w:sz w:val="20"/>
          <w:szCs w:val="20"/>
          <w:lang w:val="id-ID"/>
        </w:rPr>
        <w:t xml:space="preserve">barang </w:t>
      </w:r>
      <w:r w:rsidRPr="007B24F3">
        <w:rPr>
          <w:rFonts w:ascii="Courier New" w:hAnsi="Courier New" w:cs="Courier New"/>
          <w:sz w:val="20"/>
          <w:szCs w:val="20"/>
        </w:rPr>
        <w:t>(</w:t>
      </w:r>
    </w:p>
    <w:p w14:paraId="450B33B7" w14:textId="169FD6DA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proofErr w:type="gramStart"/>
      <w:r w:rsidRPr="00FC15F7">
        <w:rPr>
          <w:rFonts w:ascii="Courier New" w:hAnsi="Courier New" w:cs="Courier New"/>
          <w:sz w:val="20"/>
          <w:szCs w:val="20"/>
        </w:rPr>
        <w:t>id</w:t>
      </w:r>
      <w:r w:rsidR="009B7E55">
        <w:rPr>
          <w:rFonts w:ascii="Courier New" w:hAnsi="Courier New" w:cs="Courier New"/>
          <w:sz w:val="20"/>
          <w:szCs w:val="20"/>
          <w:lang w:val="id-ID"/>
        </w:rPr>
        <w:t>barang</w:t>
      </w:r>
      <w:proofErr w:type="gramEnd"/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primary key</w:t>
      </w:r>
      <w:r w:rsidRPr="00393A60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9B7E55">
        <w:rPr>
          <w:rFonts w:ascii="Courier New" w:hAnsi="Courier New" w:cs="Courier New"/>
          <w:color w:val="000000" w:themeColor="text1"/>
          <w:sz w:val="20"/>
          <w:szCs w:val="20"/>
        </w:rPr>
        <w:t>auto</w:t>
      </w:r>
      <w:r w:rsidR="009B7E55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0D0222BE" w14:textId="25FB99AF" w:rsidR="009B7E55" w:rsidRPr="009B7E55" w:rsidRDefault="009B7E55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>idsuplier int (11),</w:t>
      </w:r>
    </w:p>
    <w:p w14:paraId="59CBDD81" w14:textId="22405DBB" w:rsidR="00BF7373" w:rsidRPr="00FC15F7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 w:rsidRPr="00FC15F7">
        <w:rPr>
          <w:rFonts w:ascii="Courier New" w:hAnsi="Courier New" w:cs="Courier New"/>
          <w:sz w:val="20"/>
          <w:szCs w:val="20"/>
        </w:rPr>
        <w:t>nama</w:t>
      </w:r>
      <w:proofErr w:type="spellEnd"/>
      <w:r w:rsidR="009B7E55">
        <w:rPr>
          <w:rFonts w:ascii="Courier New" w:hAnsi="Courier New" w:cs="Courier New"/>
          <w:sz w:val="20"/>
          <w:szCs w:val="20"/>
          <w:lang w:val="id-ID"/>
        </w:rPr>
        <w:t>barang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FC15F7">
        <w:rPr>
          <w:rFonts w:ascii="Courier New" w:hAnsi="Courier New" w:cs="Courier New"/>
          <w:sz w:val="20"/>
          <w:szCs w:val="20"/>
        </w:rPr>
        <w:t>varchar</w:t>
      </w:r>
      <w:proofErr w:type="spellEnd"/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(</w:t>
      </w:r>
      <w:r w:rsidR="009B7E55">
        <w:rPr>
          <w:rFonts w:ascii="Courier New" w:hAnsi="Courier New" w:cs="Courier New"/>
          <w:sz w:val="20"/>
          <w:szCs w:val="20"/>
          <w:lang w:val="id-ID"/>
        </w:rPr>
        <w:t>10</w:t>
      </w:r>
      <w:r w:rsidRPr="00FC15F7">
        <w:rPr>
          <w:rFonts w:ascii="Courier New" w:hAnsi="Courier New" w:cs="Courier New"/>
          <w:sz w:val="20"/>
          <w:szCs w:val="20"/>
        </w:rPr>
        <w:t>0</w:t>
      </w:r>
      <w:r w:rsidR="009B7E55">
        <w:rPr>
          <w:rFonts w:ascii="Courier New" w:hAnsi="Courier New" w:cs="Courier New"/>
          <w:sz w:val="20"/>
          <w:szCs w:val="20"/>
          <w:lang w:val="id-ID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7CFD7886" w14:textId="5B16CDE3" w:rsidR="00BF7373" w:rsidRDefault="00BF7373" w:rsidP="00BF7373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proofErr w:type="spellStart"/>
      <w:r>
        <w:rPr>
          <w:rFonts w:ascii="Courier New" w:hAnsi="Courier New" w:cs="Courier New"/>
          <w:sz w:val="20"/>
          <w:szCs w:val="20"/>
        </w:rPr>
        <w:t>harga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r w:rsidR="009B7E55">
        <w:rPr>
          <w:rFonts w:ascii="Courier New" w:hAnsi="Courier New" w:cs="Courier New"/>
          <w:sz w:val="20"/>
          <w:szCs w:val="20"/>
          <w:lang w:val="id-ID"/>
        </w:rPr>
        <w:t xml:space="preserve">float </w:t>
      </w:r>
      <w:r w:rsidR="009B7E55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r w:rsidR="009B7E55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15),</w:t>
      </w:r>
    </w:p>
    <w:p w14:paraId="4A87E987" w14:textId="3EF6CA20" w:rsidR="009B7E55" w:rsidRDefault="009B7E55" w:rsidP="00BF7373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stok int (11),</w:t>
      </w:r>
    </w:p>
    <w:p w14:paraId="14E5623F" w14:textId="55B143F6" w:rsidR="009B7E55" w:rsidRPr="009B7E55" w:rsidRDefault="009B7E55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 w:rsidRPr="00865A43">
        <w:rPr>
          <w:rFonts w:ascii="Courier New" w:hAnsi="Courier New" w:cs="Courier New"/>
          <w:sz w:val="20"/>
          <w:szCs w:val="20"/>
        </w:rPr>
        <w:t xml:space="preserve">constraint 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foreign key 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sz w:val="20"/>
          <w:szCs w:val="20"/>
        </w:rPr>
        <w:t xml:space="preserve">) references </w:t>
      </w:r>
      <w:r>
        <w:rPr>
          <w:rFonts w:ascii="Courier New" w:hAnsi="Courier New" w:cs="Courier New"/>
          <w:color w:val="FF0000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>
        <w:rPr>
          <w:rFonts w:ascii="Courier New" w:hAnsi="Courier New" w:cs="Courier New"/>
          <w:sz w:val="20"/>
          <w:szCs w:val="20"/>
          <w:lang w:val="id-ID"/>
        </w:rPr>
        <w:t>)</w:t>
      </w:r>
    </w:p>
    <w:p w14:paraId="2305A4A4" w14:textId="77777777" w:rsidR="00BF7373" w:rsidRDefault="00BF7373" w:rsidP="00BF7373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2A89FA13" w14:textId="77777777" w:rsidR="00BF7373" w:rsidRDefault="00BF7373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4AD8F914" w14:textId="77777777" w:rsid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00D85C7F" w14:textId="77777777" w:rsid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07611AA7" w14:textId="77777777" w:rsid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33483A15" w14:textId="77777777" w:rsidR="009B7E55" w:rsidRP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69099267" w14:textId="738A2F61" w:rsidR="00911394" w:rsidRPr="00911394" w:rsidRDefault="00911394" w:rsidP="00911394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  <w:lang w:val="id-ID"/>
        </w:rPr>
        <w:t>suplier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911394" w:rsidRPr="0068385D" w14:paraId="2F1DBE9A" w14:textId="77777777" w:rsidTr="0045433E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427593" w14:textId="77777777" w:rsidR="00911394" w:rsidRPr="0068385D" w:rsidRDefault="00911394" w:rsidP="0045433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3A5616B" w14:textId="77777777" w:rsidR="00911394" w:rsidRPr="0068385D" w:rsidRDefault="00911394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A97179F" w14:textId="77777777" w:rsidR="00911394" w:rsidRPr="0068385D" w:rsidRDefault="00911394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171E8C2" w14:textId="77777777" w:rsidR="00911394" w:rsidRPr="0068385D" w:rsidRDefault="00911394" w:rsidP="0045433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FB2494" w14:textId="77777777" w:rsidR="00911394" w:rsidRPr="0068385D" w:rsidRDefault="00911394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B73442" w14:textId="77777777" w:rsidR="00911394" w:rsidRPr="0068385D" w:rsidRDefault="00911394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95C906F" w14:textId="77777777" w:rsidR="00911394" w:rsidRPr="0068385D" w:rsidRDefault="00911394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911394" w:rsidRPr="0068385D" w14:paraId="7525CA8C" w14:textId="77777777" w:rsidTr="0045433E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25F057" w14:textId="77777777" w:rsidR="00911394" w:rsidRPr="00BF7373" w:rsidRDefault="00911394" w:rsidP="0045433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81FDA5" w14:textId="58C0201F" w:rsidR="00911394" w:rsidRPr="00BF7373" w:rsidRDefault="00911394" w:rsidP="0091139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EC53B8" w14:textId="77777777" w:rsidR="00911394" w:rsidRPr="00BF7373" w:rsidRDefault="00911394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549D33" w14:textId="77777777" w:rsidR="00911394" w:rsidRPr="00BF7373" w:rsidRDefault="00911394" w:rsidP="0045433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1F8D5D" w14:textId="77777777" w:rsidR="00911394" w:rsidRPr="00BF7373" w:rsidRDefault="00911394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7EE88E" w14:textId="77777777" w:rsidR="00911394" w:rsidRPr="00BF7373" w:rsidRDefault="00911394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C32CD" w14:textId="77777777" w:rsidR="00911394" w:rsidRPr="00BF7373" w:rsidRDefault="00911394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uto increment</w:t>
            </w:r>
          </w:p>
        </w:tc>
      </w:tr>
      <w:tr w:rsidR="00911394" w:rsidRPr="0068385D" w14:paraId="777213CE" w14:textId="77777777" w:rsidTr="0045433E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D84DA0" w14:textId="77777777" w:rsidR="00911394" w:rsidRPr="00BF7373" w:rsidRDefault="00911394" w:rsidP="0045433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6DB34" w14:textId="7370AF91" w:rsidR="00911394" w:rsidRPr="00BF7373" w:rsidRDefault="00911394" w:rsidP="0091139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B418D4" w14:textId="77777777" w:rsidR="00911394" w:rsidRPr="00BF7373" w:rsidRDefault="00911394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296D08" w14:textId="47CADF0F" w:rsidR="00911394" w:rsidRPr="00BF7373" w:rsidRDefault="00911394" w:rsidP="0045433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48BB07" w14:textId="77777777" w:rsidR="00911394" w:rsidRPr="0068385D" w:rsidRDefault="00911394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3BBD69" w14:textId="77777777" w:rsidR="00911394" w:rsidRPr="0068385D" w:rsidRDefault="00911394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DE0BA9" w14:textId="77777777" w:rsidR="00911394" w:rsidRPr="0068385D" w:rsidRDefault="00911394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11394" w:rsidRPr="0068385D" w14:paraId="341576C1" w14:textId="77777777" w:rsidTr="0045433E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EC3FE" w14:textId="77777777" w:rsidR="00911394" w:rsidRPr="00BF7373" w:rsidRDefault="00911394" w:rsidP="0045433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61EAC6" w14:textId="2A12F153" w:rsidR="00911394" w:rsidRPr="00BF7373" w:rsidRDefault="00911394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lama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787F61" w14:textId="284F24C0" w:rsidR="00911394" w:rsidRPr="00BF7373" w:rsidRDefault="00911394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BB70B8" w14:textId="15666063" w:rsidR="00911394" w:rsidRPr="00BF7373" w:rsidRDefault="00911394" w:rsidP="0045433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E043CC" w14:textId="77777777" w:rsidR="00911394" w:rsidRPr="0068385D" w:rsidRDefault="00911394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95B3D0" w14:textId="77777777" w:rsidR="00911394" w:rsidRPr="0068385D" w:rsidRDefault="00911394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01013" w14:textId="77777777" w:rsidR="00911394" w:rsidRPr="0068385D" w:rsidRDefault="00911394" w:rsidP="004543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6799963" w14:textId="77777777" w:rsidR="00911394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2640754C" w14:textId="77777777" w:rsidR="00911394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71FE4B8B" w14:textId="0BB3315E" w:rsidR="00911394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  <w:lang w:val="id-ID"/>
        </w:rPr>
        <w:t xml:space="preserve">suplier </w:t>
      </w:r>
      <w:r w:rsidRPr="007B24F3">
        <w:rPr>
          <w:rFonts w:ascii="Courier New" w:hAnsi="Courier New" w:cs="Courier New"/>
          <w:sz w:val="20"/>
          <w:szCs w:val="20"/>
        </w:rPr>
        <w:t>(</w:t>
      </w:r>
    </w:p>
    <w:p w14:paraId="43A518DE" w14:textId="3E7723BE" w:rsidR="00911394" w:rsidRPr="00FC15F7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FC15F7">
        <w:rPr>
          <w:rFonts w:ascii="Courier New" w:hAnsi="Courier New" w:cs="Courier New"/>
          <w:sz w:val="20"/>
          <w:szCs w:val="20"/>
        </w:rPr>
        <w:t>id</w:t>
      </w:r>
      <w:r>
        <w:rPr>
          <w:rFonts w:ascii="Courier New" w:hAnsi="Courier New" w:cs="Courier New"/>
          <w:sz w:val="20"/>
          <w:szCs w:val="20"/>
          <w:lang w:val="id-ID"/>
        </w:rPr>
        <w:t>suplier</w:t>
      </w:r>
      <w:proofErr w:type="gramEnd"/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primary key</w:t>
      </w:r>
      <w:r w:rsidRPr="00393A60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auto_increment</w:t>
      </w:r>
      <w:proofErr w:type="spellEnd"/>
      <w:r>
        <w:rPr>
          <w:rFonts w:ascii="Courier New" w:hAnsi="Courier New" w:cs="Courier New"/>
          <w:sz w:val="20"/>
          <w:szCs w:val="20"/>
        </w:rPr>
        <w:t>,</w:t>
      </w:r>
    </w:p>
    <w:p w14:paraId="2FB7E2C7" w14:textId="493EDD6F" w:rsidR="00911394" w:rsidRPr="00FC15F7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 w:rsidRPr="00FC15F7">
        <w:rPr>
          <w:rFonts w:ascii="Courier New" w:hAnsi="Courier New" w:cs="Courier New"/>
          <w:sz w:val="20"/>
          <w:szCs w:val="20"/>
        </w:rPr>
        <w:t>nama</w:t>
      </w:r>
      <w:proofErr w:type="spellEnd"/>
      <w:r>
        <w:rPr>
          <w:rFonts w:ascii="Courier New" w:hAnsi="Courier New" w:cs="Courier New"/>
          <w:sz w:val="20"/>
          <w:szCs w:val="20"/>
          <w:lang w:val="id-ID"/>
        </w:rPr>
        <w:t>suplier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FC15F7">
        <w:rPr>
          <w:rFonts w:ascii="Courier New" w:hAnsi="Courier New" w:cs="Courier New"/>
          <w:sz w:val="20"/>
          <w:szCs w:val="20"/>
        </w:rPr>
        <w:t>varchar</w:t>
      </w:r>
      <w:proofErr w:type="spellEnd"/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  <w:lang w:val="id-ID"/>
        </w:rPr>
        <w:t>3</w:t>
      </w:r>
      <w:r w:rsidRPr="00FC15F7">
        <w:rPr>
          <w:rFonts w:ascii="Courier New" w:hAnsi="Courier New" w:cs="Courier New"/>
          <w:sz w:val="20"/>
          <w:szCs w:val="20"/>
        </w:rPr>
        <w:t>0</w:t>
      </w:r>
      <w:r>
        <w:rPr>
          <w:rFonts w:ascii="Courier New" w:hAnsi="Courier New" w:cs="Courier New"/>
          <w:sz w:val="20"/>
          <w:szCs w:val="20"/>
        </w:rPr>
        <w:t>)</w:t>
      </w:r>
      <w:r w:rsidRPr="00FC15F7">
        <w:rPr>
          <w:rFonts w:ascii="Courier New" w:hAnsi="Courier New" w:cs="Courier New"/>
          <w:sz w:val="20"/>
          <w:szCs w:val="20"/>
        </w:rPr>
        <w:t xml:space="preserve"> not null</w:t>
      </w:r>
      <w:r>
        <w:rPr>
          <w:rFonts w:ascii="Courier New" w:hAnsi="Courier New" w:cs="Courier New"/>
          <w:sz w:val="20"/>
          <w:szCs w:val="20"/>
        </w:rPr>
        <w:t>,</w:t>
      </w:r>
    </w:p>
    <w:p w14:paraId="3C83B5E0" w14:textId="2184D832" w:rsidR="00911394" w:rsidRPr="007B24F3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alamat</w:t>
      </w:r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20)</w:t>
      </w:r>
      <w:r>
        <w:rPr>
          <w:rFonts w:ascii="Courier New" w:hAnsi="Courier New" w:cs="Courier New"/>
          <w:sz w:val="20"/>
          <w:szCs w:val="20"/>
        </w:rPr>
        <w:t xml:space="preserve"> not null</w:t>
      </w:r>
    </w:p>
    <w:p w14:paraId="23E51417" w14:textId="77777777" w:rsidR="00911394" w:rsidRDefault="00911394" w:rsidP="00911394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4807141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29BAA73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transaksi</w:t>
      </w:r>
      <w:proofErr w:type="spellEnd"/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7FDDB4B1" w14:textId="77777777" w:rsidTr="00BF7373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8E6D8AB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B12D843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CFF4865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8894487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516B001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6B02B6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E53CC9E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6D670FBD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9EEB2" w14:textId="67F526D1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F7215E" w14:textId="2CC45232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</w:t>
            </w:r>
            <w:r w:rsidR="00323FAA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7F2FB" w14:textId="06734BAC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C16D3C" w14:textId="5E21C9C5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887FC5" w14:textId="1CA3B81B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9A94C4" w14:textId="62671217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49E1C5" w14:textId="636B4DA6" w:rsidR="00D61B1F" w:rsidRPr="0068385D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uto increment</w:t>
            </w:r>
          </w:p>
        </w:tc>
      </w:tr>
      <w:tr w:rsidR="00D61B1F" w:rsidRPr="0068385D" w14:paraId="765141EE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3C950" w14:textId="42DF11E4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EBB15" w14:textId="0E0FE29B" w:rsidR="00D61B1F" w:rsidRPr="00323FAA" w:rsidRDefault="00323FAA" w:rsidP="006C7BEC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6C7BEC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F73D" w14:textId="516B4E06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089422" w14:textId="51468560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7C64D" w14:textId="115A8CA4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F4BD2" w14:textId="05F13DD8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color w:val="000000"/>
              </w:rPr>
              <w:t>oreignkey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C7495" w14:textId="3D528F3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DE878A9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5B4471" w14:textId="02BE3C3C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D7BFE" w14:textId="7C4F2697" w:rsidR="00D61B1F" w:rsidRPr="00323FAA" w:rsidRDefault="00323FAA" w:rsidP="006C7BEC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6C7BEC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6A8A0E" w14:textId="72F5E367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3EF933" w14:textId="1977828D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B099F" w14:textId="59D22C32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CE86A" w14:textId="7206CD67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color w:val="000000"/>
              </w:rPr>
              <w:t>oreignkey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E135" w14:textId="200DA4A9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619F412" w14:textId="77777777" w:rsidTr="009F3FB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69AD07" w14:textId="57198C8F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1FEA3E" w14:textId="0E8A6B00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jumlah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6A1A60" w14:textId="1DA4144D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2A427" w14:textId="0388635F" w:rsidR="00D61B1F" w:rsidRPr="006C7BEC" w:rsidRDefault="006C7BEC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E02664" w14:textId="2258F85F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2D82F9" w14:textId="03A1CC1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067096" w14:textId="63AD1F9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CB53E9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06376504" w14:textId="77777777" w:rsidR="00323FAA" w:rsidRPr="0064339B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4339B">
        <w:rPr>
          <w:rFonts w:ascii="Courier New" w:hAnsi="Courier New" w:cs="Courier New"/>
          <w:sz w:val="20"/>
          <w:szCs w:val="20"/>
        </w:rPr>
        <w:t xml:space="preserve">create table </w:t>
      </w:r>
      <w:proofErr w:type="spellStart"/>
      <w:r>
        <w:rPr>
          <w:rFonts w:ascii="Courier New" w:hAnsi="Courier New" w:cs="Courier New"/>
          <w:sz w:val="20"/>
          <w:szCs w:val="20"/>
        </w:rPr>
        <w:t>transaksi</w:t>
      </w:r>
      <w:proofErr w:type="spellEnd"/>
      <w:r w:rsidRPr="0064339B">
        <w:rPr>
          <w:rFonts w:ascii="Courier New" w:hAnsi="Courier New" w:cs="Courier New"/>
          <w:sz w:val="20"/>
          <w:szCs w:val="20"/>
        </w:rPr>
        <w:t xml:space="preserve"> (</w:t>
      </w:r>
    </w:p>
    <w:p w14:paraId="162AEC53" w14:textId="50BCA797" w:rsidR="00323FAA" w:rsidRPr="00FC15F7" w:rsidRDefault="006C7BEC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id</w:t>
      </w:r>
      <w:r w:rsidR="00323FAA" w:rsidRPr="00FC15F7">
        <w:rPr>
          <w:rFonts w:ascii="Courier New" w:hAnsi="Courier New" w:cs="Courier New"/>
          <w:sz w:val="20"/>
          <w:szCs w:val="20"/>
        </w:rPr>
        <w:t>transaksi</w:t>
      </w:r>
      <w:proofErr w:type="spellEnd"/>
      <w:proofErr w:type="gramEnd"/>
      <w:r w:rsidR="00323FAA"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323FAA"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="00323FAA"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 w:rsidR="00323FAA" w:rsidRPr="00FC15F7">
        <w:rPr>
          <w:rFonts w:ascii="Courier New" w:hAnsi="Courier New" w:cs="Courier New"/>
          <w:sz w:val="20"/>
          <w:szCs w:val="20"/>
        </w:rPr>
        <w:t>not null</w:t>
      </w:r>
      <w:r w:rsidR="00323FA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323FAA">
        <w:rPr>
          <w:rFonts w:ascii="Courier New" w:hAnsi="Courier New" w:cs="Courier New"/>
          <w:sz w:val="20"/>
          <w:szCs w:val="20"/>
        </w:rPr>
        <w:t>auto_increment</w:t>
      </w:r>
      <w:proofErr w:type="spellEnd"/>
      <w:r w:rsidR="00323FAA">
        <w:rPr>
          <w:rFonts w:ascii="Courier New" w:hAnsi="Courier New" w:cs="Courier New"/>
          <w:sz w:val="20"/>
          <w:szCs w:val="20"/>
        </w:rPr>
        <w:t>,</w:t>
      </w:r>
    </w:p>
    <w:p w14:paraId="07B8E387" w14:textId="64EE105A" w:rsidR="00323FAA" w:rsidRPr="00FC15F7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FC15F7"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barang</w:t>
      </w:r>
      <w:proofErr w:type="gramEnd"/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>
        <w:rPr>
          <w:rFonts w:ascii="Courier New" w:hAnsi="Courier New" w:cs="Courier New"/>
          <w:sz w:val="20"/>
          <w:szCs w:val="20"/>
        </w:rPr>
        <w:t>,</w:t>
      </w:r>
    </w:p>
    <w:p w14:paraId="5AFD6E6F" w14:textId="1BF64B7A" w:rsidR="00323FAA" w:rsidRPr="00FC15F7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FC15F7"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proofErr w:type="gramEnd"/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>
        <w:rPr>
          <w:rFonts w:ascii="Courier New" w:hAnsi="Courier New" w:cs="Courier New"/>
          <w:sz w:val="20"/>
          <w:szCs w:val="20"/>
        </w:rPr>
        <w:t>,</w:t>
      </w:r>
    </w:p>
    <w:p w14:paraId="47828199" w14:textId="1BE422EB" w:rsidR="00323FAA" w:rsidRPr="00FC15F7" w:rsidRDefault="006C7BEC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jumlah</w:t>
      </w:r>
      <w:r w:rsidR="00323FAA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int (11)</w:t>
      </w:r>
      <w:r w:rsidR="00323FAA">
        <w:rPr>
          <w:rFonts w:ascii="Courier New" w:hAnsi="Courier New" w:cs="Courier New"/>
          <w:sz w:val="20"/>
          <w:szCs w:val="20"/>
        </w:rPr>
        <w:t>,</w:t>
      </w:r>
    </w:p>
    <w:p w14:paraId="05886755" w14:textId="14DE81FC" w:rsidR="00323FAA" w:rsidRPr="00865A43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65A43">
        <w:rPr>
          <w:rFonts w:ascii="Courier New" w:hAnsi="Courier New" w:cs="Courier New"/>
          <w:sz w:val="20"/>
          <w:szCs w:val="20"/>
        </w:rPr>
        <w:t xml:space="preserve">constraint 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foreign key 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sz w:val="20"/>
          <w:szCs w:val="20"/>
        </w:rPr>
        <w:t xml:space="preserve"> references </w:t>
      </w:r>
      <w:r w:rsidR="006C7BEC">
        <w:rPr>
          <w:rFonts w:ascii="Courier New" w:hAnsi="Courier New" w:cs="Courier New"/>
          <w:color w:val="FF0000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sz w:val="20"/>
          <w:szCs w:val="20"/>
        </w:rPr>
        <w:t>),</w:t>
      </w:r>
    </w:p>
    <w:p w14:paraId="5CF0D044" w14:textId="7EA59DC9" w:rsidR="00323FAA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sz w:val="20"/>
          <w:szCs w:val="20"/>
        </w:rPr>
        <w:t>constraint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 w:rsidRPr="0064339B">
        <w:rPr>
          <w:rFonts w:ascii="Courier New" w:hAnsi="Courier New" w:cs="Courier New"/>
          <w:sz w:val="20"/>
          <w:szCs w:val="20"/>
        </w:rPr>
        <w:t xml:space="preserve">) references </w:t>
      </w:r>
      <w:r w:rsidR="006C7BEC">
        <w:rPr>
          <w:rFonts w:ascii="Courier New" w:hAnsi="Courier New" w:cs="Courier New"/>
          <w:sz w:val="20"/>
          <w:szCs w:val="20"/>
          <w:lang w:val="id-ID"/>
        </w:rPr>
        <w:t xml:space="preserve"> admin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  <w:r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>
        <w:rPr>
          <w:rFonts w:ascii="Courier New" w:hAnsi="Courier New" w:cs="Courier New"/>
          <w:sz w:val="20"/>
          <w:szCs w:val="20"/>
        </w:rPr>
        <w:t>)</w:t>
      </w:r>
    </w:p>
    <w:p w14:paraId="1D7296E0" w14:textId="33BC98A1" w:rsidR="00323FAA" w:rsidRPr="006C7BEC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339CE3FB" w14:textId="77777777" w:rsidR="006C7BEC" w:rsidRDefault="006C7BEC" w:rsidP="006C7BEC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30FA87B2" w14:textId="77777777" w:rsidR="00D61B1F" w:rsidRDefault="00D61B1F" w:rsidP="00D61B1F">
      <w:pPr>
        <w:spacing w:line="276" w:lineRule="auto"/>
      </w:pPr>
    </w:p>
    <w:p w14:paraId="16348ECF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detiltransaksi</w:t>
      </w:r>
      <w:proofErr w:type="spellEnd"/>
    </w:p>
    <w:tbl>
      <w:tblPr>
        <w:tblW w:w="9173" w:type="dxa"/>
        <w:tblLook w:val="04A0" w:firstRow="1" w:lastRow="0" w:firstColumn="1" w:lastColumn="0" w:noHBand="0" w:noVBand="1"/>
      </w:tblPr>
      <w:tblGrid>
        <w:gridCol w:w="960"/>
        <w:gridCol w:w="1793"/>
        <w:gridCol w:w="1360"/>
        <w:gridCol w:w="960"/>
        <w:gridCol w:w="960"/>
        <w:gridCol w:w="1420"/>
        <w:gridCol w:w="1720"/>
      </w:tblGrid>
      <w:tr w:rsidR="00D61B1F" w:rsidRPr="0068385D" w14:paraId="3CC0024B" w14:textId="77777777" w:rsidTr="001B5333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5763B0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898603F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8B11225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C121DA9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E08BEED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0915E77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3E1E94C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99659F" w14:paraId="2CEADE66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24D07D" w14:textId="0C33EDCF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1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F0BB2" w14:textId="16618A59" w:rsidR="00D61B1F" w:rsidRPr="0099659F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id</w:t>
            </w:r>
            <w:r w:rsidR="001B5333" w:rsidRPr="0099659F"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detiltransaksi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50A605" w14:textId="5EB714C2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DFF7C" w14:textId="30A4521C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F00A7" w14:textId="4EC6D58F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8E0E3" w14:textId="36425229" w:rsidR="00D61B1F" w:rsidRPr="0099659F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proofErr w:type="spellStart"/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primarykey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A80C41" w14:textId="62FD4C84" w:rsidR="00D61B1F" w:rsidRPr="007967E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auto inrement</w:t>
            </w:r>
          </w:p>
        </w:tc>
      </w:tr>
      <w:tr w:rsidR="00D61B1F" w:rsidRPr="0068385D" w14:paraId="63373A6D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2BF27" w14:textId="3F36D2E0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C1BAC" w14:textId="5B4C22EE" w:rsidR="00D61B1F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1B5333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CE93E4" w14:textId="6DC09178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C55CA" w14:textId="63A9A12F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43F68E" w14:textId="5A3CC128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568D10" w14:textId="6DE44429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E72CE" w14:textId="6B257F1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05271937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C94F86" w14:textId="3544A974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C9F0C" w14:textId="4C18636D" w:rsidR="007967E3" w:rsidRPr="001B5333" w:rsidRDefault="007967E3" w:rsidP="0057277D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57277D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pembel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E6142" w14:textId="2917E4C8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5E8E8" w14:textId="7D9982E1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14F481" w14:textId="67CAF30C" w:rsidR="007967E3" w:rsidRPr="001B533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F4EC1A" w14:textId="1482DA81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128938" w14:textId="7073F57D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2EF2A2E0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FF0DCD" w14:textId="262584F5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C13B81" w14:textId="67326D27" w:rsidR="007967E3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tot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148905" w14:textId="1549B70E" w:rsidR="007967E3" w:rsidRPr="0068385D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loa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977C3" w14:textId="72F129D9" w:rsidR="007967E3" w:rsidRPr="001B5333" w:rsidRDefault="0057277D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D41988" w14:textId="7C74E7AC" w:rsidR="007967E3" w:rsidRPr="001B533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E437E5" w14:textId="4C1C796F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11C96" w14:textId="78CC2E63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58AC02AE" w14:textId="77777777" w:rsidTr="001B5333">
        <w:trPr>
          <w:trHeight w:val="77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32EF" w14:textId="4D6117B4" w:rsidR="007967E3" w:rsidRPr="001B5333" w:rsidRDefault="007967E3" w:rsidP="001B533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1C035" w14:textId="5AFDA21E" w:rsidR="007967E3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tangg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A792BC" w14:textId="63774024" w:rsidR="007967E3" w:rsidRPr="0068385D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dat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B51C34" w14:textId="102966BE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7AB91" w14:textId="2BE8BA15" w:rsidR="007967E3" w:rsidRPr="001B533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4DA7C0" w14:textId="0DD1B330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2954ED" w14:textId="78F944CF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59EFAD58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3143A8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129AD05" w14:textId="77777777" w:rsidR="007967E3" w:rsidRPr="0064339B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4339B">
        <w:rPr>
          <w:rFonts w:ascii="Courier New" w:hAnsi="Courier New" w:cs="Courier New"/>
          <w:sz w:val="20"/>
          <w:szCs w:val="20"/>
        </w:rPr>
        <w:t xml:space="preserve">create table </w:t>
      </w:r>
      <w:proofErr w:type="spellStart"/>
      <w:r>
        <w:rPr>
          <w:rFonts w:ascii="Courier New" w:hAnsi="Courier New" w:cs="Courier New"/>
          <w:sz w:val="20"/>
          <w:szCs w:val="20"/>
        </w:rPr>
        <w:t>detiltransaksi</w:t>
      </w:r>
      <w:proofErr w:type="spellEnd"/>
      <w:r w:rsidRPr="0064339B">
        <w:rPr>
          <w:rFonts w:ascii="Courier New" w:hAnsi="Courier New" w:cs="Courier New"/>
          <w:sz w:val="20"/>
          <w:szCs w:val="20"/>
        </w:rPr>
        <w:t xml:space="preserve"> (</w:t>
      </w:r>
    </w:p>
    <w:p w14:paraId="36DF4AF2" w14:textId="6B333A64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detil</w:t>
      </w:r>
      <w:r w:rsidR="007967E3" w:rsidRPr="00FC15F7">
        <w:rPr>
          <w:rFonts w:ascii="Courier New" w:hAnsi="Courier New" w:cs="Courier New"/>
          <w:sz w:val="20"/>
          <w:szCs w:val="20"/>
        </w:rPr>
        <w:t>transaksi</w:t>
      </w:r>
      <w:proofErr w:type="spellEnd"/>
      <w:proofErr w:type="gramEnd"/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primary key </w:t>
      </w:r>
      <w:r w:rsidR="007967E3"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  <w:lang w:val="id-ID"/>
        </w:rPr>
        <w:t xml:space="preserve"> auto_increment</w:t>
      </w:r>
      <w:r w:rsidR="007967E3">
        <w:rPr>
          <w:rFonts w:ascii="Courier New" w:hAnsi="Courier New" w:cs="Courier New"/>
          <w:sz w:val="20"/>
          <w:szCs w:val="20"/>
        </w:rPr>
        <w:t>,</w:t>
      </w:r>
    </w:p>
    <w:p w14:paraId="2F4AED40" w14:textId="2753F2A9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id</w:t>
      </w:r>
      <w:r w:rsidR="007967E3" w:rsidRPr="00FC15F7">
        <w:rPr>
          <w:rFonts w:ascii="Courier New" w:hAnsi="Courier New" w:cs="Courier New"/>
          <w:sz w:val="20"/>
          <w:szCs w:val="20"/>
        </w:rPr>
        <w:t>transaksi</w:t>
      </w:r>
      <w:proofErr w:type="spellEnd"/>
      <w:proofErr w:type="gramEnd"/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 w:rsidR="007967E3">
        <w:rPr>
          <w:rFonts w:ascii="Courier New" w:hAnsi="Courier New" w:cs="Courier New"/>
          <w:sz w:val="20"/>
          <w:szCs w:val="20"/>
        </w:rPr>
        <w:t>,</w:t>
      </w:r>
    </w:p>
    <w:p w14:paraId="687C6C31" w14:textId="5A90F943" w:rsidR="007967E3" w:rsidRPr="00FC15F7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FC15F7"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proofErr w:type="gramEnd"/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>
        <w:rPr>
          <w:rFonts w:ascii="Courier New" w:hAnsi="Courier New" w:cs="Courier New"/>
          <w:sz w:val="20"/>
          <w:szCs w:val="20"/>
        </w:rPr>
        <w:t>,</w:t>
      </w:r>
    </w:p>
    <w:p w14:paraId="084F79A2" w14:textId="454B9975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total</w:t>
      </w:r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float</w:t>
      </w:r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  <w:lang w:val="id-ID"/>
        </w:rPr>
        <w:t>15</w:t>
      </w:r>
      <w:r w:rsidR="007967E3">
        <w:rPr>
          <w:rFonts w:ascii="Courier New" w:hAnsi="Courier New" w:cs="Courier New"/>
          <w:sz w:val="20"/>
          <w:szCs w:val="20"/>
        </w:rPr>
        <w:t>),</w:t>
      </w:r>
    </w:p>
    <w:p w14:paraId="6BF9E98E" w14:textId="19B3F357" w:rsidR="007967E3" w:rsidRPr="0057277D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>taanggal</w:t>
      </w:r>
      <w:r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date</w:t>
      </w:r>
      <w:r w:rsidR="007967E3" w:rsidRPr="0064339B">
        <w:rPr>
          <w:rFonts w:ascii="Courier New" w:hAnsi="Courier New" w:cs="Courier New"/>
          <w:sz w:val="20"/>
          <w:szCs w:val="20"/>
        </w:rPr>
        <w:t>,</w:t>
      </w:r>
      <w:r>
        <w:rPr>
          <w:rFonts w:ascii="Courier New" w:hAnsi="Courier New" w:cs="Courier New"/>
          <w:sz w:val="20"/>
          <w:szCs w:val="20"/>
          <w:lang w:val="id-ID"/>
        </w:rPr>
        <w:t xml:space="preserve"> </w:t>
      </w:r>
    </w:p>
    <w:p w14:paraId="6D81E525" w14:textId="3BAF6DDE" w:rsidR="007967E3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constraint </w:t>
      </w: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>
        <w:rPr>
          <w:rFonts w:ascii="Courier New" w:hAnsi="Courier New" w:cs="Courier New"/>
          <w:sz w:val="20"/>
          <w:szCs w:val="20"/>
        </w:rPr>
        <w:t xml:space="preserve"> </w:t>
      </w:r>
      <w:r w:rsidR="007967E3" w:rsidRPr="0064339B">
        <w:rPr>
          <w:rFonts w:ascii="Courier New" w:hAnsi="Courier New" w:cs="Courier New"/>
          <w:sz w:val="20"/>
          <w:szCs w:val="20"/>
        </w:rPr>
        <w:t>foreign key (</w:t>
      </w: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 w:rsidRPr="0064339B">
        <w:rPr>
          <w:rFonts w:ascii="Courier New" w:hAnsi="Courier New" w:cs="Courier New"/>
          <w:sz w:val="20"/>
          <w:szCs w:val="20"/>
        </w:rPr>
        <w:t xml:space="preserve">) references </w:t>
      </w:r>
      <w:proofErr w:type="spellStart"/>
      <w:r w:rsidR="007967E3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 w:rsidRPr="0064339B">
        <w:rPr>
          <w:rFonts w:ascii="Courier New" w:hAnsi="Courier New" w:cs="Courier New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>
        <w:rPr>
          <w:rFonts w:ascii="Courier New" w:hAnsi="Courier New" w:cs="Courier New"/>
          <w:sz w:val="20"/>
          <w:szCs w:val="20"/>
        </w:rPr>
        <w:t>),</w:t>
      </w:r>
    </w:p>
    <w:p w14:paraId="2B40A053" w14:textId="322B816E" w:rsidR="007967E3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constraint 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 w:rsidRPr="0064339B">
        <w:rPr>
          <w:rFonts w:ascii="Courier New" w:hAnsi="Courier New" w:cs="Courier New"/>
          <w:sz w:val="20"/>
          <w:szCs w:val="20"/>
        </w:rPr>
        <w:t xml:space="preserve">) references </w:t>
      </w:r>
      <w:r w:rsidR="0057277D">
        <w:rPr>
          <w:rFonts w:ascii="Courier New" w:hAnsi="Courier New" w:cs="Courier New"/>
          <w:sz w:val="20"/>
          <w:szCs w:val="20"/>
          <w:lang w:val="id-ID"/>
        </w:rPr>
        <w:t xml:space="preserve">pembeli </w:t>
      </w:r>
      <w:r w:rsidRPr="0064339B"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>
        <w:rPr>
          <w:rFonts w:ascii="Courier New" w:hAnsi="Courier New" w:cs="Courier New"/>
          <w:sz w:val="20"/>
          <w:szCs w:val="20"/>
        </w:rPr>
        <w:t>)</w:t>
      </w:r>
    </w:p>
    <w:p w14:paraId="69534892" w14:textId="77777777" w:rsidR="007967E3" w:rsidRDefault="007967E3" w:rsidP="007967E3">
      <w:pPr>
        <w:spacing w:after="0" w:line="240" w:lineRule="auto"/>
        <w:rPr>
          <w:rFonts w:ascii="Times New Roman" w:hAnsi="Times New Roman" w:cs="Times New Roman"/>
        </w:rPr>
      </w:pPr>
      <w:r w:rsidRPr="0064339B">
        <w:rPr>
          <w:rFonts w:ascii="Courier New" w:hAnsi="Courier New" w:cs="Courier New"/>
          <w:sz w:val="20"/>
          <w:szCs w:val="20"/>
        </w:rPr>
        <w:t>);</w:t>
      </w:r>
    </w:p>
    <w:p w14:paraId="3B1400A0" w14:textId="77777777" w:rsidR="007967E3" w:rsidRPr="004B0E1C" w:rsidRDefault="007967E3" w:rsidP="007967E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0A1737C6" w14:textId="77777777" w:rsidR="00D61B1F" w:rsidRPr="00D42F61" w:rsidRDefault="00D61B1F" w:rsidP="00D61B1F">
      <w:pPr>
        <w:rPr>
          <w:rFonts w:ascii="Courier New" w:hAnsi="Courier New" w:cs="Courier New"/>
          <w:sz w:val="20"/>
          <w:szCs w:val="20"/>
        </w:rPr>
      </w:pPr>
      <w:r>
        <w:rPr>
          <w:rFonts w:ascii="Times New Roman" w:hAnsi="Times New Roman" w:cs="Times New Roman"/>
          <w:b/>
        </w:rPr>
        <w:br w:type="page"/>
      </w:r>
    </w:p>
    <w:p w14:paraId="37C366C5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lastRenderedPageBreak/>
        <w:t>Implementas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Syntax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Sq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Database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Melalu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Cmd</w:t>
      </w:r>
      <w:proofErr w:type="spellEnd"/>
    </w:p>
    <w:p w14:paraId="5E4A641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6EF907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F86F117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mbuat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Basisdata</w:t>
      </w:r>
      <w:proofErr w:type="spellEnd"/>
    </w:p>
    <w:p w14:paraId="783426D8" w14:textId="2965D078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C335E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2F72465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mbuat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Tabel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</w:p>
    <w:p w14:paraId="0E3C3C38" w14:textId="63836F99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37DED7D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5F5B6F4E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deskripsikan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tabel</w:t>
      </w:r>
      <w:proofErr w:type="spellEnd"/>
    </w:p>
    <w:p w14:paraId="51C9DEB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873364E" w14:textId="0146F271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6F71DEA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14349B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D70A630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5A440B4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952F4E3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4E89647B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7E0AF7C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Hasi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Desain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Konseptua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Skema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proofErr w:type="gramStart"/>
      <w:r w:rsidRPr="006A1379">
        <w:rPr>
          <w:rFonts w:ascii="Times New Roman" w:hAnsi="Times New Roman" w:cs="Times New Roman"/>
          <w:b/>
          <w:sz w:val="26"/>
          <w:szCs w:val="26"/>
        </w:rPr>
        <w:t>Relas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 Database</w:t>
      </w:r>
      <w:proofErr w:type="gram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Di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Phpmyadmin</w:t>
      </w:r>
      <w:proofErr w:type="spellEnd"/>
    </w:p>
    <w:p w14:paraId="51B8D1A2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3A4F066C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4B63D85" w14:textId="19CF936C" w:rsidR="00D61B1F" w:rsidRDefault="00D61B1F" w:rsidP="00D61B1F">
      <w:pPr>
        <w:rPr>
          <w:rFonts w:ascii="Times New Roman" w:hAnsi="Times New Roman" w:cs="Times New Roman"/>
          <w:b/>
        </w:rPr>
      </w:pPr>
    </w:p>
    <w:p w14:paraId="5E62DA73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11636464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D0F1869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ENGISI DATA RECORD</w:t>
      </w:r>
    </w:p>
    <w:p w14:paraId="372843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Cara Manual </w:t>
      </w:r>
      <w:proofErr w:type="spellStart"/>
      <w:r>
        <w:rPr>
          <w:rFonts w:ascii="Times New Roman" w:hAnsi="Times New Roman" w:cs="Times New Roman"/>
          <w:b/>
        </w:rPr>
        <w:t>Dengan</w:t>
      </w:r>
      <w:proofErr w:type="spellEnd"/>
      <w:r>
        <w:rPr>
          <w:rFonts w:ascii="Times New Roman" w:hAnsi="Times New Roman" w:cs="Times New Roman"/>
          <w:b/>
        </w:rPr>
        <w:t xml:space="preserve"> Source Code</w:t>
      </w:r>
    </w:p>
    <w:p w14:paraId="1EC35F8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Memasukkan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dalam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banyak</w:t>
      </w:r>
      <w:proofErr w:type="spellEnd"/>
    </w:p>
    <w:p w14:paraId="48356662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Insert into namatabel1</w:t>
      </w:r>
    </w:p>
    <w:p w14:paraId="43A5A65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Values</w:t>
      </w:r>
    </w:p>
    <w:p w14:paraId="44EBA1F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1EB231D7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352ED129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601AD36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;</w:t>
      </w:r>
    </w:p>
    <w:p w14:paraId="002C270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8E1010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layanan</w:t>
      </w:r>
      <w:proofErr w:type="spellEnd"/>
    </w:p>
    <w:p w14:paraId="2AF0E46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76760AA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Ul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ake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Stand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)','50000'),</w:t>
      </w:r>
    </w:p>
    <w:p w14:paraId="298338A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Ul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ake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ompli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)','80000'),</w:t>
      </w:r>
    </w:p>
    <w:p w14:paraId="2A20467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ng / Freeze','50000'),</w:t>
      </w:r>
    </w:p>
    <w:p w14:paraId="333D069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y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ru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Bluescreen','50000'),</w:t>
      </w:r>
    </w:p>
    <w:p w14:paraId="4733DA1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mba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Lemot','35000'),</w:t>
      </w:r>
    </w:p>
    <w:p w14:paraId="2B42F735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Seri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Mat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b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ba','30000'),</w:t>
      </w:r>
    </w:p>
    <w:p w14:paraId="431264F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Restart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b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ba','25000'),</w:t>
      </w:r>
    </w:p>
    <w:p w14:paraId="33B8918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Blank /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Ada Tampilan','40000'),</w:t>
      </w:r>
    </w:p>
    <w:p w14:paraId="4AB4BA0B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Ada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uny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iit','25000'),</w:t>
      </w:r>
    </w:p>
    <w:p w14:paraId="1252207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Mati Total','200000'),</w:t>
      </w:r>
    </w:p>
    <w:p w14:paraId="73B3973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ad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Nyal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ad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dak','80000'),</w:t>
      </w:r>
    </w:p>
    <w:p w14:paraId="4BBC349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Ada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uny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Berderik','25000'),</w:t>
      </w:r>
    </w:p>
    <w:p w14:paraId="0E39DC5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ptop/Pc Kepanasan','25000'),</w:t>
      </w:r>
    </w:p>
    <w:p w14:paraId="5CC6055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ampil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Laptop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rgaris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Horison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/Vertical','100000'),</w:t>
      </w:r>
    </w:p>
    <w:p w14:paraId="33C896E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Gag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Ulang','100000'),</w:t>
      </w:r>
    </w:p>
    <w:p w14:paraId="3151044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elu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Suara','100000'),</w:t>
      </w:r>
    </w:p>
    <w:p w14:paraId="0C1D65F8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ampil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y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s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s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ecah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Pecah','25000'),</w:t>
      </w:r>
    </w:p>
    <w:p w14:paraId="5EDD9696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s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Masu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Windows / Loading Terus','25000'),</w:t>
      </w:r>
    </w:p>
    <w:p w14:paraId="75E6DAD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en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Virus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embersih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Virus)','25000'),</w:t>
      </w:r>
    </w:p>
    <w:p w14:paraId="346789C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s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oneks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Internet','25000'),</w:t>
      </w:r>
    </w:p>
    <w:p w14:paraId="031E9A2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rd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ware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Terdeteksi','25000');</w:t>
      </w:r>
    </w:p>
    <w:p w14:paraId="480C766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126212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018EC44B" wp14:editId="5D0D259F">
            <wp:extent cx="4324350" cy="850605"/>
            <wp:effectExtent l="0" t="0" r="0" b="698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b="60832"/>
                    <a:stretch/>
                  </pic:blipFill>
                  <pic:spPr bwMode="auto">
                    <a:xfrm>
                      <a:off x="0" y="0"/>
                      <a:ext cx="4324350" cy="850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D2FC0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F1BAC7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ransaksi</w:t>
      </w:r>
      <w:proofErr w:type="spellEnd"/>
    </w:p>
    <w:p w14:paraId="33B3A70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0E1C471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1-22'),</w:t>
      </w:r>
    </w:p>
    <w:p w14:paraId="6DDFD4A8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3','3','2021-01-23'),</w:t>
      </w:r>
    </w:p>
    <w:p w14:paraId="3EEE1DAD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4'),</w:t>
      </w:r>
    </w:p>
    <w:p w14:paraId="4FF55E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4','2021-01-25'),</w:t>
      </w:r>
    </w:p>
    <w:p w14:paraId="13324B44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</w:t>
      </w:r>
      <w:r>
        <w:rPr>
          <w:rFonts w:ascii="Times New Roman" w:hAnsi="Times New Roman" w:cs="Times New Roman"/>
          <w:color w:val="FF0000"/>
          <w:sz w:val="24"/>
          <w:szCs w:val="24"/>
        </w:rPr>
        <w:t>6</w:t>
      </w:r>
      <w:r w:rsidRPr="000D4A8C">
        <w:rPr>
          <w:rFonts w:ascii="Times New Roman" w:hAnsi="Times New Roman" w:cs="Times New Roman"/>
          <w:color w:val="FF0000"/>
          <w:sz w:val="24"/>
          <w:szCs w:val="24"/>
        </w:rPr>
        <w:t>','1','2021-01-26'),</w:t>
      </w:r>
    </w:p>
    <w:p w14:paraId="0B7E20A3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2','2021-01-27'),</w:t>
      </w:r>
    </w:p>
    <w:p w14:paraId="00B6B1C9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1-28'),</w:t>
      </w:r>
    </w:p>
    <w:p w14:paraId="7BCF11B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9'),</w:t>
      </w:r>
    </w:p>
    <w:p w14:paraId="51E7349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1-30'),</w:t>
      </w:r>
    </w:p>
    <w:p w14:paraId="2DD9FA3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31'),</w:t>
      </w:r>
    </w:p>
    <w:p w14:paraId="1E6217DC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1'),</w:t>
      </w:r>
    </w:p>
    <w:p w14:paraId="343A05A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lastRenderedPageBreak/>
        <w:t>(' ','5','3','2021-02-02'),</w:t>
      </w:r>
    </w:p>
    <w:p w14:paraId="30F78A0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3'),</w:t>
      </w:r>
    </w:p>
    <w:p w14:paraId="2376BE0E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2-04'),</w:t>
      </w:r>
    </w:p>
    <w:p w14:paraId="1D65E991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5'),</w:t>
      </w:r>
    </w:p>
    <w:p w14:paraId="69BE2847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6'),</w:t>
      </w:r>
    </w:p>
    <w:p w14:paraId="3F1C2C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2-07'),</w:t>
      </w:r>
    </w:p>
    <w:p w14:paraId="36DF06AA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1','2021-02-08'),</w:t>
      </w:r>
    </w:p>
    <w:p w14:paraId="250F6C8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4','2021-02-09'),</w:t>
      </w:r>
    </w:p>
    <w:p w14:paraId="5BC3E09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(' ','2','1','2021-02-10');</w:t>
      </w:r>
    </w:p>
    <w:p w14:paraId="048C07B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B11429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03544E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6A1DAF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detiltransaksi</w:t>
      </w:r>
      <w:proofErr w:type="spellEnd"/>
    </w:p>
    <w:p w14:paraId="0A5914C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167F369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95D207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74B302C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127EFADE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2C6AD75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19D2E88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B2FACC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7F0351E9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3D6A43C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30B6943D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761C06C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C1FEE6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60092F2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5B637157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110005F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8F111F8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634B370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5789E80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6096ECA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190248B2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07AB8FB6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5BB4F1B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;</w:t>
      </w:r>
    </w:p>
    <w:p w14:paraId="47A8CC1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1AAA8C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7B19E85B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2BF3D3E3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4414637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5D378D7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373AD68A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67452A7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37B4297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AB68482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170627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214DD8F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584ADDC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E0EB4E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753DDB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61096E3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1D634C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51B3BFB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77CE87E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lastRenderedPageBreak/>
        <w:t>('5','5','5','100000'),</w:t>
      </w:r>
    </w:p>
    <w:p w14:paraId="49407A24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499A8D0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4920DFC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D3552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19A5DA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isi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data / record yang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dimasukkan</w:t>
      </w:r>
      <w:proofErr w:type="spellEnd"/>
    </w:p>
    <w:p w14:paraId="2A076C5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;</w:t>
      </w:r>
    </w:p>
    <w:p w14:paraId="79D51B6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5C691D54" wp14:editId="4796F948">
            <wp:extent cx="4324350" cy="1310463"/>
            <wp:effectExtent l="0" t="0" r="0" b="444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39657"/>
                    <a:stretch/>
                  </pic:blipFill>
                  <pic:spPr bwMode="auto">
                    <a:xfrm>
                      <a:off x="0" y="0"/>
                      <a:ext cx="4324350" cy="1310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8A172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6FA775C1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IMPORT Dari Excel</w:t>
      </w:r>
    </w:p>
    <w:p w14:paraId="065D62A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u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eksport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479F608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84751D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05E609DD" wp14:editId="65151A6E">
            <wp:extent cx="6106795" cy="3534770"/>
            <wp:effectExtent l="0" t="0" r="8255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12903" cy="353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C93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4AFEA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A175FCD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DC2F1E0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AC5CCE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152B26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mport record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sv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ar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asuk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base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u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mport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tanya</w:t>
      </w:r>
      <w:proofErr w:type="spellEnd"/>
    </w:p>
    <w:p w14:paraId="3C92F6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75A3E22C" wp14:editId="2B28A7A0">
            <wp:extent cx="6106795" cy="4195445"/>
            <wp:effectExtent l="0" t="0" r="8255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19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DF77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60BD15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lu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ar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tany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ub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ormat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fileny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enj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sv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Using Load Data</w:t>
      </w:r>
    </w:p>
    <w:p w14:paraId="6E6A141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51B35F7E" wp14:editId="696351B8">
            <wp:extent cx="6180096" cy="3522133"/>
            <wp:effectExtent l="0" t="0" r="0" b="254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12823" r="29929" b="16147"/>
                    <a:stretch/>
                  </pic:blipFill>
                  <pic:spPr bwMode="auto">
                    <a:xfrm>
                      <a:off x="0" y="0"/>
                      <a:ext cx="6191903" cy="3528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90FC3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287F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A6C026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F263BF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8D805A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25D4F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B7237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CD79F4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e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go/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irim</w:t>
      </w:r>
      <w:proofErr w:type="spellEnd"/>
    </w:p>
    <w:p w14:paraId="0706895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2242DDBB" wp14:editId="7A411942">
            <wp:extent cx="6106795" cy="2432685"/>
            <wp:effectExtent l="0" t="0" r="8255" b="5715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E9B14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120200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erhasi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a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mpi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emu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sv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</w:p>
    <w:p w14:paraId="3878F37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an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ku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emu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d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13204CE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2E730060" wp14:editId="0CE21F0C">
            <wp:extent cx="6106795" cy="4563745"/>
            <wp:effectExtent l="0" t="0" r="8255" b="825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56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2463A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BD0DE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7CAB01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5D2D25B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3DC98A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D9A70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E94EEB" w14:textId="77777777" w:rsidR="00D61B1F" w:rsidRPr="00E3425E" w:rsidRDefault="00D61B1F" w:rsidP="00D61B1F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298580FD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SELECT: </w:t>
      </w:r>
    </w:p>
    <w:p w14:paraId="01B227E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B09E88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entuk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mu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54BE9F4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</w:t>
      </w:r>
    </w:p>
    <w:p w14:paraId="2FF219ED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75D9617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F7D70FE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tentu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7A649AD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nama_kolom1, nama_</w:t>
      </w:r>
      <w:proofErr w:type="gram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2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FROM</w:t>
      </w:r>
      <w:proofErr w:type="gram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0095DAE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0FFC198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56D0832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gurut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keci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52E0409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order by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_dipilih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ASC;</w:t>
      </w:r>
    </w:p>
    <w:p w14:paraId="0019C71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77F814C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341D217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gurut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besa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0F257BA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order by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_dipilih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FF0000"/>
          <w:sz w:val="24"/>
          <w:szCs w:val="24"/>
        </w:rPr>
        <w:t>DESC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2C063B9F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062A0DD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1661CB19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UPDATE</w:t>
      </w:r>
    </w:p>
    <w:p w14:paraId="40B93754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Upda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aris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.</w:t>
      </w:r>
    </w:p>
    <w:p w14:paraId="1C8C62A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UPDAT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SET kolom1=data1, kolom2=data2</w:t>
      </w:r>
      <w:proofErr w:type="gram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,...</w:t>
      </w:r>
      <w:proofErr w:type="gram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WHER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=data;</w:t>
      </w:r>
    </w:p>
    <w:p w14:paraId="50B1E2B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53540B01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A3714DB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ELETE</w:t>
      </w:r>
    </w:p>
    <w:p w14:paraId="0E27FA31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ele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aris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.</w:t>
      </w:r>
    </w:p>
    <w:p w14:paraId="2EB5DB1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DELETE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WHER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=data;</w:t>
      </w:r>
    </w:p>
    <w:p w14:paraId="11A3623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3FBB5C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A79F01C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ele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22FD20F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DELETE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  <w:r w:rsidRPr="007B626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63E65F72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17E88FB4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4FDDA676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547CD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EB45E8F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SUBQUERY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589C5CC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1A02D6A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LIMIT 3;</w:t>
      </w:r>
    </w:p>
    <w:p w14:paraId="78FAFD4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FD41285" w14:textId="77777777" w:rsidR="00D61B1F" w:rsidRDefault="00D61B1F" w:rsidP="00D61B1F">
      <w:pPr>
        <w:spacing w:after="0" w:line="240" w:lineRule="auto"/>
        <w:rPr>
          <w:rStyle w:val="kx"/>
          <w:color w:val="FF0000"/>
          <w:spacing w:val="-5"/>
        </w:rPr>
      </w:pPr>
      <w:r w:rsidRPr="009C6D7A">
        <w:rPr>
          <w:rStyle w:val="kx"/>
          <w:color w:val="FF0000"/>
          <w:spacing w:val="-5"/>
        </w:rPr>
        <w:t xml:space="preserve">SELECT </w:t>
      </w:r>
      <w:proofErr w:type="spellStart"/>
      <w:r w:rsidRPr="009C6D7A">
        <w:rPr>
          <w:rStyle w:val="kx"/>
          <w:color w:val="FF0000"/>
          <w:spacing w:val="-5"/>
        </w:rPr>
        <w:t>nama_layanan</w:t>
      </w:r>
      <w:proofErr w:type="spellEnd"/>
      <w:r w:rsidRPr="009C6D7A">
        <w:rPr>
          <w:rStyle w:val="kx"/>
          <w:color w:val="FF0000"/>
          <w:spacing w:val="-5"/>
        </w:rPr>
        <w:t xml:space="preserve"> FROM </w:t>
      </w:r>
      <w:proofErr w:type="spellStart"/>
      <w:r w:rsidRPr="009C6D7A">
        <w:rPr>
          <w:rStyle w:val="kx"/>
          <w:color w:val="FF0000"/>
          <w:spacing w:val="-5"/>
        </w:rPr>
        <w:t>layanan</w:t>
      </w:r>
      <w:proofErr w:type="spellEnd"/>
      <w:r w:rsidRPr="009C6D7A">
        <w:rPr>
          <w:rStyle w:val="kx"/>
          <w:color w:val="FF0000"/>
          <w:spacing w:val="-5"/>
        </w:rPr>
        <w:t xml:space="preserve"> LIMIT 3;</w:t>
      </w:r>
    </w:p>
    <w:p w14:paraId="15D74977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.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</w:t>
      </w:r>
      <w:proofErr w:type="spellStart"/>
      <w:proofErr w:type="gramStart"/>
      <w:r w:rsidRPr="00332FDF">
        <w:rPr>
          <w:rStyle w:val="kx"/>
          <w:color w:val="000000" w:themeColor="text1"/>
          <w:spacing w:val="-5"/>
          <w:sz w:val="22"/>
          <w:szCs w:val="22"/>
        </w:rPr>
        <w:t>nama</w:t>
      </w:r>
      <w:proofErr w:type="spellEnd"/>
      <w:proofErr w:type="gram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>;</w:t>
      </w:r>
    </w:p>
    <w:p w14:paraId="7F2A2934" w14:textId="77777777" w:rsidR="00D61B1F" w:rsidRPr="009C6D7A" w:rsidRDefault="00D61B1F" w:rsidP="00D61B1F">
      <w:pPr>
        <w:pStyle w:val="HTMLPreformatted"/>
        <w:shd w:val="clear" w:color="auto" w:fill="F2F2F2"/>
        <w:rPr>
          <w:color w:val="FF0000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.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_yang_tersedia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>;</w:t>
      </w:r>
    </w:p>
    <w:p w14:paraId="0F7B9AF7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13F4BEF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F4DC26C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t1;</w:t>
      </w:r>
    </w:p>
    <w:p w14:paraId="55287CC7" w14:textId="77777777" w:rsidR="00D61B1F" w:rsidRPr="009C6D7A" w:rsidRDefault="00D61B1F" w:rsidP="00D61B1F">
      <w:pPr>
        <w:pStyle w:val="Heading2"/>
        <w:shd w:val="clear" w:color="auto" w:fill="FFFFFF"/>
        <w:spacing w:before="0" w:line="240" w:lineRule="auto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petugas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P1;</w:t>
      </w:r>
    </w:p>
    <w:p w14:paraId="0D47CC71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167ABEF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DFD51EF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t1.kode_produk, t1.nama_produk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t1;</w:t>
      </w:r>
    </w:p>
    <w:p w14:paraId="7A3D4B36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t1.kode_layanan, t1.nama_layanan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t1;</w:t>
      </w:r>
    </w:p>
    <w:p w14:paraId="1C7B4D8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15A18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385A573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CCF8E72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= '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Gantungan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Kunci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DQLab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>';</w:t>
      </w:r>
    </w:p>
    <w:p w14:paraId="4198AC97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= ‘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ganti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disk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>';</w:t>
      </w:r>
    </w:p>
    <w:p w14:paraId="1921FC64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7DC528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A56185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EFEC7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harg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&lt; 50000;</w:t>
      </w:r>
    </w:p>
    <w:p w14:paraId="26504410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ga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&lt; 50000;</w:t>
      </w:r>
    </w:p>
    <w:p w14:paraId="704FECA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  <w:proofErr w:type="gramStart"/>
      <w:r w:rsidRPr="0046059C">
        <w:rPr>
          <w:b/>
          <w:color w:val="000000" w:themeColor="text1"/>
          <w:spacing w:val="-1"/>
        </w:rPr>
        <w:t>Output :</w:t>
      </w:r>
      <w:proofErr w:type="gramEnd"/>
    </w:p>
    <w:p w14:paraId="4537CB5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</w:p>
    <w:p w14:paraId="0881AE3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= '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Gantungan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Kunci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DQLab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' AND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harg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&lt; 50000;</w:t>
      </w:r>
    </w:p>
    <w:p w14:paraId="720632DF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</w:t>
      </w:r>
      <w:r w:rsidRPr="009C6D7A">
        <w:rPr>
          <w:rStyle w:val="kx"/>
          <w:color w:val="FF0000"/>
          <w:spacing w:val="-5"/>
          <w:sz w:val="22"/>
          <w:szCs w:val="22"/>
        </w:rPr>
        <w:t xml:space="preserve">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= '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mbat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/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emot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' AND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g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&lt; 50000;</w:t>
      </w:r>
    </w:p>
    <w:p w14:paraId="72DA979C" w14:textId="77777777" w:rsidR="00D61B1F" w:rsidRPr="00332FD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proofErr w:type="gramStart"/>
      <w:r w:rsidRPr="00332FDF">
        <w:rPr>
          <w:rFonts w:ascii="Georgia" w:hAnsi="Georgia"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6F72C9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3766C82" w14:textId="77777777" w:rsidR="00D61B1F" w:rsidRPr="002E7AE6" w:rsidRDefault="00D61B1F" w:rsidP="00D61B1F">
      <w:pPr>
        <w:spacing w:after="0" w:line="240" w:lineRule="auto"/>
        <w:rPr>
          <w:rFonts w:ascii="Consolas" w:eastAsia="Times New Roman" w:hAnsi="Consolas" w:cs="Consolas"/>
          <w:b/>
          <w:color w:val="FF0000"/>
        </w:rPr>
      </w:pPr>
      <w:r w:rsidRPr="002E7AE6">
        <w:rPr>
          <w:rFonts w:ascii="Consolas" w:eastAsia="Times New Roman" w:hAnsi="Consolas" w:cs="Consolas"/>
          <w:b/>
          <w:color w:val="FF0000"/>
        </w:rPr>
        <w:t xml:space="preserve">SELECT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nam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>, COUNT(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id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) as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jumlah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FROM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WHERE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harg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=’50000’ GROUP BY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harg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HAVING COUNT(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id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>)&gt;2;</w:t>
      </w:r>
    </w:p>
    <w:p w14:paraId="412D6DED" w14:textId="77777777" w:rsidR="00D61B1F" w:rsidRPr="00B44362" w:rsidRDefault="00D61B1F" w:rsidP="00D61B1F">
      <w:pPr>
        <w:spacing w:after="0" w:line="240" w:lineRule="auto"/>
        <w:rPr>
          <w:rFonts w:ascii="Segoe UI" w:eastAsia="Times New Roman" w:hAnsi="Segoe UI" w:cs="Segoe UI"/>
          <w:b/>
          <w:color w:val="222222"/>
        </w:rPr>
      </w:pPr>
      <w:proofErr w:type="gramStart"/>
      <w:r w:rsidRPr="002E7AE6">
        <w:rPr>
          <w:rFonts w:ascii="Segoe UI" w:eastAsia="Times New Roman" w:hAnsi="Segoe UI" w:cs="Segoe UI"/>
          <w:b/>
          <w:color w:val="222222"/>
        </w:rPr>
        <w:t>Output :</w:t>
      </w:r>
      <w:proofErr w:type="gramEnd"/>
    </w:p>
    <w:p w14:paraId="06DEE78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30640180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JOINT MULTITABLE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079A69D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9DB048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2E74B5" w:themeColor="accent1" w:themeShade="BF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>
        <w:rPr>
          <w:rFonts w:ascii="Courier New" w:eastAsia="Times New Roman" w:hAnsi="Courier New" w:cs="Courier New"/>
          <w:color w:val="333333"/>
        </w:rPr>
        <w:t>pelanggan.nama_pelanggan</w:t>
      </w:r>
      <w:proofErr w:type="spellEnd"/>
      <w:r>
        <w:rPr>
          <w:rFonts w:ascii="Courier New" w:eastAsia="Times New Roman" w:hAnsi="Courier New" w:cs="Courier New"/>
          <w:color w:val="333333"/>
        </w:rPr>
        <w:t>,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  <w:proofErr w:type="spellStart"/>
      <w:r>
        <w:rPr>
          <w:rFonts w:ascii="Courier New" w:eastAsia="Times New Roman" w:hAnsi="Courier New" w:cs="Courier New"/>
          <w:color w:val="2E74B5" w:themeColor="accent1" w:themeShade="BF"/>
        </w:rPr>
        <w:t>pembayaran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>.</w:t>
      </w:r>
      <w:r>
        <w:rPr>
          <w:rFonts w:ascii="Courier New" w:eastAsia="Times New Roman" w:hAnsi="Courier New" w:cs="Courier New"/>
          <w:color w:val="2E74B5" w:themeColor="accent1" w:themeShade="BF"/>
        </w:rPr>
        <w:t>total_bayar</w:t>
      </w:r>
      <w:proofErr w:type="spellEnd"/>
      <w:r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</w:p>
    <w:p w14:paraId="72492A9F" w14:textId="77777777" w:rsidR="00D61B1F" w:rsidRPr="00506D9C" w:rsidRDefault="00D61B1F" w:rsidP="00D61B1F">
      <w:pPr>
        <w:spacing w:after="0" w:line="240" w:lineRule="auto"/>
        <w:rPr>
          <w:b/>
          <w:color w:val="FF0000"/>
          <w:spacing w:val="-1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FROM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INNER JOIN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=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proofErr w:type="spellEnd"/>
      <w:proofErr w:type="gramStart"/>
      <w:r w:rsidRPr="00946CE1">
        <w:rPr>
          <w:rFonts w:ascii="Courier New" w:eastAsia="Times New Roman" w:hAnsi="Courier New" w:cs="Courier New"/>
          <w:color w:val="333333"/>
        </w:rPr>
        <w:t>;</w:t>
      </w:r>
      <w:proofErr w:type="gramEnd"/>
      <w:r w:rsidRPr="00BA0A9C">
        <w:rPr>
          <w:rFonts w:ascii="Times New Roman" w:eastAsia="Times New Roman" w:hAnsi="Times New Roman" w:cs="Times New Roman"/>
          <w:color w:val="333333"/>
        </w:rPr>
        <w:br/>
      </w:r>
      <w:r w:rsidRPr="00506D9C">
        <w:rPr>
          <w:b/>
          <w:color w:val="FF0000"/>
          <w:spacing w:val="-1"/>
        </w:rPr>
        <w:t>Output :</w:t>
      </w:r>
    </w:p>
    <w:p w14:paraId="7BF4FA76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03985DE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SELECT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petugas</w:t>
      </w:r>
      <w:r w:rsidRPr="0034734D">
        <w:rPr>
          <w:rFonts w:ascii="Courier New" w:eastAsia="Times New Roman" w:hAnsi="Courier New" w:cs="Courier New"/>
          <w:color w:val="333333"/>
          <w:sz w:val="18"/>
        </w:rPr>
        <w:t>.nama_petugas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,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>.nama_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,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transaksi</w:t>
      </w:r>
      <w:r w:rsidRPr="0034734D">
        <w:rPr>
          <w:rFonts w:ascii="Courier New" w:eastAsia="Times New Roman" w:hAnsi="Courier New" w:cs="Courier New"/>
          <w:color w:val="333333"/>
          <w:sz w:val="18"/>
        </w:rPr>
        <w:t>.jumlah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</w:t>
      </w:r>
    </w:p>
    <w:p w14:paraId="39D1590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FROM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petugas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</w:t>
      </w:r>
    </w:p>
    <w:p w14:paraId="2F5086E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INNER JOI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O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petugas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>id_petugas</w:t>
      </w:r>
      <w:proofErr w:type="spellEnd"/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 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=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>id_petugas</w:t>
      </w:r>
      <w:proofErr w:type="spellEnd"/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 </w:t>
      </w:r>
    </w:p>
    <w:p w14:paraId="3F535635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INNER JOI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O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proofErr w:type="spellEnd"/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 xml:space="preserve"> 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=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layanan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>;</w:t>
      </w:r>
    </w:p>
    <w:p w14:paraId="7B1EFB6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E9EA70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nama_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bayar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tanggal_bayar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FROM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LEFT JOIN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=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;</w:t>
      </w:r>
    </w:p>
    <w:p w14:paraId="577BB6CD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4020B3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1A2B88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360FD9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n</w:t>
      </w:r>
      <w:r>
        <w:rPr>
          <w:rFonts w:ascii="Courier New" w:eastAsia="Times New Roman" w:hAnsi="Courier New" w:cs="Courier New"/>
          <w:color w:val="333333"/>
        </w:rPr>
        <w:t>ama_pelanggan</w:t>
      </w:r>
      <w:proofErr w:type="spellEnd"/>
      <w:r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.id_</w:t>
      </w:r>
      <w:r w:rsidRPr="00360FD9">
        <w:rPr>
          <w:rFonts w:ascii="Courier New" w:eastAsia="Times New Roman" w:hAnsi="Courier New" w:cs="Courier New"/>
          <w:color w:val="333333"/>
        </w:rPr>
        <w:t>bayar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.tanggal_bayar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FROM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RIGHT JOIN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>=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>;</w:t>
      </w:r>
    </w:p>
    <w:p w14:paraId="1A8DE671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50CE36E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21CD1BA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76A67A9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6BB94778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3DF7C05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649B1CF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DB38C52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5C1AF609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115DA5B8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50AB2D47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1F4E7C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3B6D18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361650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2A6DBB3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4EB35E7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523B7A8E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4ED98170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0947761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58A000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6A2F3AA5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30E9B7B1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1138BC6C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</w:t>
      </w:r>
    </w:p>
    <w:p w14:paraId="48A13AC6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C5898F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1DF1302C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48D1C5F3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32A3DD6F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372C33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</w:p>
    <w:p w14:paraId="74B7F14A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4FB09BB1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from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a</w:t>
      </w:r>
    </w:p>
    <w:p w14:paraId="4551C039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right join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mbayar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b </w:t>
      </w:r>
    </w:p>
    <w:p w14:paraId="6C482C43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>)</w:t>
      </w:r>
    </w:p>
    <w:p w14:paraId="27D6F336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nion all</w:t>
      </w:r>
    </w:p>
    <w:p w14:paraId="7C3D359B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533E7717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from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a</w:t>
      </w:r>
    </w:p>
    <w:p w14:paraId="1E6B89E5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left join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mbayar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b </w:t>
      </w:r>
    </w:p>
    <w:p w14:paraId="1E95D62F" w14:textId="77777777" w:rsidR="00D61B1F" w:rsidRPr="00A469BD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>);</w:t>
      </w:r>
    </w:p>
    <w:p w14:paraId="75468131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CD736E1" w14:textId="77777777" w:rsidR="00D61B1F" w:rsidRPr="00BA0A9C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506D9C">
        <w:rPr>
          <w:b/>
          <w:color w:val="FF0000"/>
          <w:spacing w:val="-1"/>
        </w:rPr>
        <w:t>Output :</w:t>
      </w:r>
      <w:proofErr w:type="gramEnd"/>
    </w:p>
    <w:p w14:paraId="576115C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28E3EED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a.</w:t>
      </w:r>
      <w:r>
        <w:rPr>
          <w:rFonts w:ascii="Courier New" w:eastAsia="Times New Roman" w:hAnsi="Courier New" w:cs="Courier New"/>
          <w:color w:val="0070C0"/>
        </w:rPr>
        <w:t>nama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,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b.</w:t>
      </w:r>
      <w:r>
        <w:rPr>
          <w:rFonts w:ascii="Courier New" w:eastAsia="Times New Roman" w:hAnsi="Courier New" w:cs="Courier New"/>
          <w:color w:val="0070C0"/>
        </w:rPr>
        <w:t>total_bayar</w:t>
      </w:r>
      <w:proofErr w:type="spellEnd"/>
    </w:p>
    <w:p w14:paraId="6610E1B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30AF03B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452F4B9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</w:t>
      </w:r>
    </w:p>
    <w:p w14:paraId="4273C93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EFAB89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a.</w:t>
      </w:r>
      <w:r>
        <w:rPr>
          <w:rFonts w:ascii="Courier New" w:eastAsia="Times New Roman" w:hAnsi="Courier New" w:cs="Courier New"/>
          <w:color w:val="0070C0"/>
        </w:rPr>
        <w:t>nama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,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b.</w:t>
      </w:r>
      <w:r>
        <w:rPr>
          <w:rFonts w:ascii="Courier New" w:eastAsia="Times New Roman" w:hAnsi="Courier New" w:cs="Courier New"/>
          <w:color w:val="0070C0"/>
        </w:rPr>
        <w:t>total_bayar</w:t>
      </w:r>
      <w:proofErr w:type="spellEnd"/>
    </w:p>
    <w:p w14:paraId="2387630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1BEDC60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0BD3AC6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289B06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</w:p>
    <w:p w14:paraId="07422A9B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a.nama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b.</w:t>
      </w:r>
      <w:r>
        <w:rPr>
          <w:rFonts w:ascii="Courier New" w:eastAsia="Times New Roman" w:hAnsi="Courier New" w:cs="Courier New"/>
          <w:color w:val="FF0000"/>
        </w:rPr>
        <w:t>tanggal</w:t>
      </w:r>
      <w:proofErr w:type="spellEnd"/>
    </w:p>
    <w:p w14:paraId="10692A18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from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a</w:t>
      </w:r>
    </w:p>
    <w:p w14:paraId="2D808D86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right join </w:t>
      </w:r>
      <w:proofErr w:type="spellStart"/>
      <w:r>
        <w:rPr>
          <w:rFonts w:ascii="Courier New" w:eastAsia="Times New Roman" w:hAnsi="Courier New" w:cs="Courier New"/>
          <w:color w:val="FF0000"/>
        </w:rPr>
        <w:t>transaksi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37C20700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sing (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>)</w:t>
      </w:r>
    </w:p>
    <w:p w14:paraId="2993631E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nion all</w:t>
      </w:r>
    </w:p>
    <w:p w14:paraId="164E40C1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a.nama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b.</w:t>
      </w:r>
      <w:r>
        <w:rPr>
          <w:rFonts w:ascii="Courier New" w:eastAsia="Times New Roman" w:hAnsi="Courier New" w:cs="Courier New"/>
          <w:color w:val="FF0000"/>
        </w:rPr>
        <w:t>tanggal</w:t>
      </w:r>
      <w:proofErr w:type="spellEnd"/>
    </w:p>
    <w:p w14:paraId="5316F132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from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a</w:t>
      </w:r>
    </w:p>
    <w:p w14:paraId="322FF723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left join </w:t>
      </w:r>
      <w:proofErr w:type="spellStart"/>
      <w:r>
        <w:rPr>
          <w:rFonts w:ascii="Courier New" w:eastAsia="Times New Roman" w:hAnsi="Courier New" w:cs="Courier New"/>
          <w:color w:val="FF0000"/>
        </w:rPr>
        <w:t>transaksi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7528C9BC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B32835">
        <w:rPr>
          <w:rFonts w:ascii="Courier New" w:eastAsia="Times New Roman" w:hAnsi="Courier New" w:cs="Courier New"/>
          <w:color w:val="FF0000"/>
        </w:rPr>
        <w:t>using (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>);</w:t>
      </w:r>
    </w:p>
    <w:p w14:paraId="38D03133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5FC4DC4" w14:textId="77777777" w:rsidR="00D61B1F" w:rsidRPr="00037AB8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506D9C">
        <w:rPr>
          <w:b/>
          <w:color w:val="FF0000"/>
          <w:spacing w:val="-1"/>
        </w:rPr>
        <w:t>Output :</w:t>
      </w:r>
      <w:proofErr w:type="gramEnd"/>
    </w:p>
    <w:p w14:paraId="009B27E8" w14:textId="668A296D" w:rsidR="00521AEC" w:rsidRDefault="00521AEC" w:rsidP="00D61B1F">
      <w:pPr>
        <w:shd w:val="clear" w:color="auto" w:fill="FFFFFF"/>
        <w:ind w:firstLine="567"/>
        <w:textAlignment w:val="baseline"/>
        <w:rPr>
          <w:rFonts w:ascii="Arial" w:hAnsi="Arial" w:cs="Arial"/>
        </w:rPr>
      </w:pPr>
    </w:p>
    <w:sectPr w:rsidR="00521AEC" w:rsidSect="006261AC">
      <w:pgSz w:w="11907" w:h="16839" w:code="9"/>
      <w:pgMar w:top="993" w:right="141" w:bottom="709" w:left="993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201961"/>
    <w:multiLevelType w:val="hybridMultilevel"/>
    <w:tmpl w:val="B394E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476CA1"/>
    <w:multiLevelType w:val="multilevel"/>
    <w:tmpl w:val="424823E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3B639A7"/>
    <w:multiLevelType w:val="multilevel"/>
    <w:tmpl w:val="08B67D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D5E1D82"/>
    <w:multiLevelType w:val="hybridMultilevel"/>
    <w:tmpl w:val="72B873B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F01698D"/>
    <w:multiLevelType w:val="multilevel"/>
    <w:tmpl w:val="1C9A876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49A327D"/>
    <w:multiLevelType w:val="hybridMultilevel"/>
    <w:tmpl w:val="520CF7B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8A6510F"/>
    <w:multiLevelType w:val="hybridMultilevel"/>
    <w:tmpl w:val="035A0E22"/>
    <w:lvl w:ilvl="0" w:tplc="9CDE6EB0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8D71FB0"/>
    <w:multiLevelType w:val="hybridMultilevel"/>
    <w:tmpl w:val="7B8C3E8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184A4236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4D160E9E"/>
    <w:multiLevelType w:val="hybridMultilevel"/>
    <w:tmpl w:val="CF383226"/>
    <w:lvl w:ilvl="0" w:tplc="4EB851FA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0">
    <w:nsid w:val="55975AAD"/>
    <w:multiLevelType w:val="multilevel"/>
    <w:tmpl w:val="C1CAF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55E201A5"/>
    <w:multiLevelType w:val="hybridMultilevel"/>
    <w:tmpl w:val="9B3E471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7FA266D"/>
    <w:multiLevelType w:val="hybridMultilevel"/>
    <w:tmpl w:val="DB5836F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0401C56"/>
    <w:multiLevelType w:val="multilevel"/>
    <w:tmpl w:val="8CEE07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7B122591"/>
    <w:multiLevelType w:val="hybridMultilevel"/>
    <w:tmpl w:val="3BDA9532"/>
    <w:lvl w:ilvl="0" w:tplc="1D6629B8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7"/>
  </w:num>
  <w:num w:numId="2">
    <w:abstractNumId w:val="9"/>
  </w:num>
  <w:num w:numId="3">
    <w:abstractNumId w:val="14"/>
  </w:num>
  <w:num w:numId="4">
    <w:abstractNumId w:val="6"/>
  </w:num>
  <w:num w:numId="5">
    <w:abstractNumId w:val="5"/>
  </w:num>
  <w:num w:numId="6">
    <w:abstractNumId w:val="8"/>
  </w:num>
  <w:num w:numId="7">
    <w:abstractNumId w:val="2"/>
  </w:num>
  <w:num w:numId="8">
    <w:abstractNumId w:val="10"/>
  </w:num>
  <w:num w:numId="9">
    <w:abstractNumId w:val="4"/>
  </w:num>
  <w:num w:numId="10">
    <w:abstractNumId w:val="1"/>
  </w:num>
  <w:num w:numId="11">
    <w:abstractNumId w:val="13"/>
  </w:num>
  <w:num w:numId="12">
    <w:abstractNumId w:val="3"/>
  </w:num>
  <w:num w:numId="13">
    <w:abstractNumId w:val="0"/>
  </w:num>
  <w:num w:numId="14">
    <w:abstractNumId w:val="12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2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239A"/>
    <w:rsid w:val="00000DC1"/>
    <w:rsid w:val="00003E76"/>
    <w:rsid w:val="00005791"/>
    <w:rsid w:val="00015A95"/>
    <w:rsid w:val="00030F7E"/>
    <w:rsid w:val="0003165C"/>
    <w:rsid w:val="00035605"/>
    <w:rsid w:val="00037AB8"/>
    <w:rsid w:val="000538F8"/>
    <w:rsid w:val="00053B40"/>
    <w:rsid w:val="0005498D"/>
    <w:rsid w:val="000649F1"/>
    <w:rsid w:val="0006559B"/>
    <w:rsid w:val="0008226E"/>
    <w:rsid w:val="00084D7E"/>
    <w:rsid w:val="000912F3"/>
    <w:rsid w:val="0009183F"/>
    <w:rsid w:val="00091E9F"/>
    <w:rsid w:val="000A5FC2"/>
    <w:rsid w:val="000B0F33"/>
    <w:rsid w:val="000D4A8C"/>
    <w:rsid w:val="00106200"/>
    <w:rsid w:val="00107757"/>
    <w:rsid w:val="001241CE"/>
    <w:rsid w:val="00144A42"/>
    <w:rsid w:val="00161164"/>
    <w:rsid w:val="0016782B"/>
    <w:rsid w:val="00191A71"/>
    <w:rsid w:val="001A046F"/>
    <w:rsid w:val="001B5333"/>
    <w:rsid w:val="00200CEE"/>
    <w:rsid w:val="00227F3C"/>
    <w:rsid w:val="0025444C"/>
    <w:rsid w:val="00257E9A"/>
    <w:rsid w:val="00260442"/>
    <w:rsid w:val="00263B27"/>
    <w:rsid w:val="00267ADA"/>
    <w:rsid w:val="00273C3A"/>
    <w:rsid w:val="00284919"/>
    <w:rsid w:val="00285E0C"/>
    <w:rsid w:val="00295749"/>
    <w:rsid w:val="002A1C9D"/>
    <w:rsid w:val="002A5D49"/>
    <w:rsid w:val="002B35BA"/>
    <w:rsid w:val="002B5C43"/>
    <w:rsid w:val="002B6B32"/>
    <w:rsid w:val="002C0FE0"/>
    <w:rsid w:val="002D7F1F"/>
    <w:rsid w:val="00312A8E"/>
    <w:rsid w:val="003166DC"/>
    <w:rsid w:val="00320CD8"/>
    <w:rsid w:val="00322D8A"/>
    <w:rsid w:val="00323FAA"/>
    <w:rsid w:val="00325340"/>
    <w:rsid w:val="00325821"/>
    <w:rsid w:val="003432A6"/>
    <w:rsid w:val="0034683F"/>
    <w:rsid w:val="0035239A"/>
    <w:rsid w:val="00357957"/>
    <w:rsid w:val="0037751F"/>
    <w:rsid w:val="00387731"/>
    <w:rsid w:val="00393A60"/>
    <w:rsid w:val="003A42C5"/>
    <w:rsid w:val="003D2DC5"/>
    <w:rsid w:val="004076B5"/>
    <w:rsid w:val="00411A4E"/>
    <w:rsid w:val="0042125C"/>
    <w:rsid w:val="00423167"/>
    <w:rsid w:val="00425816"/>
    <w:rsid w:val="004313DE"/>
    <w:rsid w:val="00435E2F"/>
    <w:rsid w:val="00436128"/>
    <w:rsid w:val="004421AB"/>
    <w:rsid w:val="00445C4D"/>
    <w:rsid w:val="004504AC"/>
    <w:rsid w:val="0045433E"/>
    <w:rsid w:val="00481B85"/>
    <w:rsid w:val="00491533"/>
    <w:rsid w:val="004A5E2D"/>
    <w:rsid w:val="004C6AF9"/>
    <w:rsid w:val="004C7991"/>
    <w:rsid w:val="004E3C72"/>
    <w:rsid w:val="004E66A3"/>
    <w:rsid w:val="004F3424"/>
    <w:rsid w:val="004F3440"/>
    <w:rsid w:val="00521AEC"/>
    <w:rsid w:val="00551766"/>
    <w:rsid w:val="00555AF6"/>
    <w:rsid w:val="00561102"/>
    <w:rsid w:val="00566BB7"/>
    <w:rsid w:val="0057277D"/>
    <w:rsid w:val="005752AF"/>
    <w:rsid w:val="00576962"/>
    <w:rsid w:val="005833A2"/>
    <w:rsid w:val="005841CF"/>
    <w:rsid w:val="00587177"/>
    <w:rsid w:val="00596C2A"/>
    <w:rsid w:val="005975FA"/>
    <w:rsid w:val="005A1400"/>
    <w:rsid w:val="005A23B5"/>
    <w:rsid w:val="005A3BCD"/>
    <w:rsid w:val="005D4519"/>
    <w:rsid w:val="005E1E45"/>
    <w:rsid w:val="005F2F0F"/>
    <w:rsid w:val="00605496"/>
    <w:rsid w:val="0061760D"/>
    <w:rsid w:val="006261AC"/>
    <w:rsid w:val="006272EA"/>
    <w:rsid w:val="0063131E"/>
    <w:rsid w:val="00634EC5"/>
    <w:rsid w:val="00645AA5"/>
    <w:rsid w:val="00647BEF"/>
    <w:rsid w:val="00654A75"/>
    <w:rsid w:val="0066521B"/>
    <w:rsid w:val="0067099D"/>
    <w:rsid w:val="006822F8"/>
    <w:rsid w:val="0068385D"/>
    <w:rsid w:val="006A1379"/>
    <w:rsid w:val="006A7D7D"/>
    <w:rsid w:val="006B3F88"/>
    <w:rsid w:val="006B476D"/>
    <w:rsid w:val="006C78EA"/>
    <w:rsid w:val="006C7BEC"/>
    <w:rsid w:val="006D15B2"/>
    <w:rsid w:val="006D1F40"/>
    <w:rsid w:val="006E5F49"/>
    <w:rsid w:val="006E6440"/>
    <w:rsid w:val="00703856"/>
    <w:rsid w:val="00752730"/>
    <w:rsid w:val="007567A4"/>
    <w:rsid w:val="007967E3"/>
    <w:rsid w:val="007B1713"/>
    <w:rsid w:val="007C2595"/>
    <w:rsid w:val="007C3A4D"/>
    <w:rsid w:val="007C4D7F"/>
    <w:rsid w:val="007D0395"/>
    <w:rsid w:val="007D6855"/>
    <w:rsid w:val="007E0974"/>
    <w:rsid w:val="007E2AAB"/>
    <w:rsid w:val="007E76A8"/>
    <w:rsid w:val="007F68E1"/>
    <w:rsid w:val="007F77F2"/>
    <w:rsid w:val="008015CC"/>
    <w:rsid w:val="00803171"/>
    <w:rsid w:val="00811485"/>
    <w:rsid w:val="008145B5"/>
    <w:rsid w:val="00814991"/>
    <w:rsid w:val="008176DA"/>
    <w:rsid w:val="00823A8C"/>
    <w:rsid w:val="008246C8"/>
    <w:rsid w:val="00825843"/>
    <w:rsid w:val="00834F80"/>
    <w:rsid w:val="00851BE6"/>
    <w:rsid w:val="00852F8E"/>
    <w:rsid w:val="00865A43"/>
    <w:rsid w:val="0087255A"/>
    <w:rsid w:val="0089608B"/>
    <w:rsid w:val="00896A96"/>
    <w:rsid w:val="008C0CEB"/>
    <w:rsid w:val="008C1881"/>
    <w:rsid w:val="008C1A25"/>
    <w:rsid w:val="008C7A21"/>
    <w:rsid w:val="008D4FD3"/>
    <w:rsid w:val="008E4117"/>
    <w:rsid w:val="00910F08"/>
    <w:rsid w:val="00911394"/>
    <w:rsid w:val="00945350"/>
    <w:rsid w:val="009711E9"/>
    <w:rsid w:val="00980D08"/>
    <w:rsid w:val="00987631"/>
    <w:rsid w:val="009915AE"/>
    <w:rsid w:val="00996070"/>
    <w:rsid w:val="009A2419"/>
    <w:rsid w:val="009A6291"/>
    <w:rsid w:val="009B6143"/>
    <w:rsid w:val="009B7E55"/>
    <w:rsid w:val="009D5B4D"/>
    <w:rsid w:val="009F3FB4"/>
    <w:rsid w:val="00A00CC6"/>
    <w:rsid w:val="00A06B27"/>
    <w:rsid w:val="00A31EC3"/>
    <w:rsid w:val="00A3292C"/>
    <w:rsid w:val="00A469BD"/>
    <w:rsid w:val="00A711D4"/>
    <w:rsid w:val="00A822CD"/>
    <w:rsid w:val="00A86D1A"/>
    <w:rsid w:val="00A97AEC"/>
    <w:rsid w:val="00AA63D0"/>
    <w:rsid w:val="00AB2B64"/>
    <w:rsid w:val="00AC0B1C"/>
    <w:rsid w:val="00AC0BF9"/>
    <w:rsid w:val="00AD7647"/>
    <w:rsid w:val="00AE55F5"/>
    <w:rsid w:val="00AE68E9"/>
    <w:rsid w:val="00AE751D"/>
    <w:rsid w:val="00AF0738"/>
    <w:rsid w:val="00B12A28"/>
    <w:rsid w:val="00B32835"/>
    <w:rsid w:val="00B32956"/>
    <w:rsid w:val="00B451FB"/>
    <w:rsid w:val="00B452BF"/>
    <w:rsid w:val="00B712D3"/>
    <w:rsid w:val="00B80439"/>
    <w:rsid w:val="00B805AA"/>
    <w:rsid w:val="00BA7BA7"/>
    <w:rsid w:val="00BC2C18"/>
    <w:rsid w:val="00BC3EA9"/>
    <w:rsid w:val="00BF7373"/>
    <w:rsid w:val="00BF7552"/>
    <w:rsid w:val="00C027C4"/>
    <w:rsid w:val="00C141AB"/>
    <w:rsid w:val="00C5529F"/>
    <w:rsid w:val="00C559F6"/>
    <w:rsid w:val="00C6047E"/>
    <w:rsid w:val="00C65D71"/>
    <w:rsid w:val="00C71864"/>
    <w:rsid w:val="00C74BE8"/>
    <w:rsid w:val="00C77F52"/>
    <w:rsid w:val="00C84A14"/>
    <w:rsid w:val="00CA7D5A"/>
    <w:rsid w:val="00CB1E82"/>
    <w:rsid w:val="00CB6969"/>
    <w:rsid w:val="00CC4E4E"/>
    <w:rsid w:val="00CC6B62"/>
    <w:rsid w:val="00CF087C"/>
    <w:rsid w:val="00CF2169"/>
    <w:rsid w:val="00CF5A28"/>
    <w:rsid w:val="00D05631"/>
    <w:rsid w:val="00D225F4"/>
    <w:rsid w:val="00D23DD2"/>
    <w:rsid w:val="00D41847"/>
    <w:rsid w:val="00D42F61"/>
    <w:rsid w:val="00D466B5"/>
    <w:rsid w:val="00D477DA"/>
    <w:rsid w:val="00D61B1F"/>
    <w:rsid w:val="00DB17B7"/>
    <w:rsid w:val="00DC0992"/>
    <w:rsid w:val="00DC156D"/>
    <w:rsid w:val="00DD54B8"/>
    <w:rsid w:val="00DF365B"/>
    <w:rsid w:val="00E044FF"/>
    <w:rsid w:val="00E21F39"/>
    <w:rsid w:val="00E3602C"/>
    <w:rsid w:val="00E42CB9"/>
    <w:rsid w:val="00E45D70"/>
    <w:rsid w:val="00E46690"/>
    <w:rsid w:val="00E83088"/>
    <w:rsid w:val="00E872D6"/>
    <w:rsid w:val="00EA306A"/>
    <w:rsid w:val="00EA5D58"/>
    <w:rsid w:val="00EA6336"/>
    <w:rsid w:val="00EB2EAB"/>
    <w:rsid w:val="00EB465D"/>
    <w:rsid w:val="00EC7472"/>
    <w:rsid w:val="00EC754F"/>
    <w:rsid w:val="00F01D61"/>
    <w:rsid w:val="00F06278"/>
    <w:rsid w:val="00F26040"/>
    <w:rsid w:val="00F361CB"/>
    <w:rsid w:val="00F45D0A"/>
    <w:rsid w:val="00F71022"/>
    <w:rsid w:val="00F755B1"/>
    <w:rsid w:val="00F80383"/>
    <w:rsid w:val="00F80C83"/>
    <w:rsid w:val="00F830E7"/>
    <w:rsid w:val="00F85C7B"/>
    <w:rsid w:val="00FA4585"/>
    <w:rsid w:val="00FA7066"/>
    <w:rsid w:val="00FB66D4"/>
    <w:rsid w:val="00FC15F7"/>
    <w:rsid w:val="00FC3CBE"/>
    <w:rsid w:val="00FC7D84"/>
    <w:rsid w:val="00FD5155"/>
    <w:rsid w:val="00FF7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6F1E5D"/>
  <w15:docId w15:val="{877B5AB4-BF62-4B49-93A5-5D8C445174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93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6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image" Target="media/image1.png"/><Relationship Id="rId15" Type="http://schemas.openxmlformats.org/officeDocument/2006/relationships/image" Target="media/image7.png"/><Relationship Id="rId10" Type="http://schemas.openxmlformats.org/officeDocument/2006/relationships/image" Target="media/image4.emf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0</Pages>
  <Words>1825</Words>
  <Characters>10403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arjun</cp:lastModifiedBy>
  <cp:revision>4</cp:revision>
  <cp:lastPrinted>2022-09-08T03:21:00Z</cp:lastPrinted>
  <dcterms:created xsi:type="dcterms:W3CDTF">2024-10-28T01:37:00Z</dcterms:created>
  <dcterms:modified xsi:type="dcterms:W3CDTF">2024-10-29T07:03:00Z</dcterms:modified>
</cp:coreProperties>
</file>